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23E6" w:rsidRDefault="00D723E6"/>
    <w:p w:rsidR="0092210B" w:rsidRDefault="0092210B"/>
    <w:p w:rsidR="00915280" w:rsidRDefault="00915280" w:rsidP="00915280">
      <w:pPr>
        <w:jc w:val="center"/>
        <w:rPr>
          <w:sz w:val="72"/>
          <w:szCs w:val="72"/>
        </w:rPr>
      </w:pPr>
    </w:p>
    <w:p w:rsidR="00915280" w:rsidRDefault="00915280" w:rsidP="00915280">
      <w:pPr>
        <w:jc w:val="center"/>
        <w:rPr>
          <w:sz w:val="72"/>
          <w:szCs w:val="72"/>
        </w:rPr>
      </w:pPr>
    </w:p>
    <w:p w:rsidR="00915280" w:rsidRDefault="00915280" w:rsidP="00915280">
      <w:pPr>
        <w:jc w:val="center"/>
        <w:rPr>
          <w:sz w:val="72"/>
          <w:szCs w:val="72"/>
        </w:rPr>
      </w:pPr>
      <w:r>
        <w:rPr>
          <w:sz w:val="72"/>
          <w:szCs w:val="72"/>
        </w:rPr>
        <w:t>ISCG</w:t>
      </w:r>
      <w:r w:rsidRPr="00915280">
        <w:rPr>
          <w:sz w:val="72"/>
          <w:szCs w:val="72"/>
        </w:rPr>
        <w:t>7420 Web Application Development</w:t>
      </w:r>
    </w:p>
    <w:p w:rsidR="00915280" w:rsidRPr="005F5BFE" w:rsidRDefault="00915280" w:rsidP="00915280">
      <w:pPr>
        <w:jc w:val="center"/>
        <w:rPr>
          <w:sz w:val="56"/>
          <w:szCs w:val="56"/>
        </w:rPr>
      </w:pPr>
      <w:r w:rsidRPr="005F5BFE">
        <w:rPr>
          <w:sz w:val="56"/>
          <w:szCs w:val="56"/>
        </w:rPr>
        <w:t>Assignment 1</w:t>
      </w:r>
    </w:p>
    <w:p w:rsidR="00915280" w:rsidRDefault="00915280" w:rsidP="00915280">
      <w:pPr>
        <w:jc w:val="center"/>
      </w:pPr>
    </w:p>
    <w:p w:rsidR="00915280" w:rsidRDefault="00915280" w:rsidP="00915280">
      <w:pPr>
        <w:jc w:val="center"/>
      </w:pPr>
    </w:p>
    <w:p w:rsidR="00915280" w:rsidRPr="00A6226C" w:rsidRDefault="00915280" w:rsidP="00915280">
      <w:pPr>
        <w:jc w:val="center"/>
        <w:rPr>
          <w:sz w:val="40"/>
        </w:rPr>
      </w:pPr>
      <w:r w:rsidRPr="00A6226C">
        <w:rPr>
          <w:sz w:val="40"/>
        </w:rPr>
        <w:t xml:space="preserve">Name: </w:t>
      </w:r>
      <w:r w:rsidR="00F61D12">
        <w:rPr>
          <w:rFonts w:hint="eastAsia"/>
          <w:sz w:val="40"/>
          <w:lang w:eastAsia="zh-CN"/>
        </w:rPr>
        <w:t>Yishan</w:t>
      </w:r>
      <w:r w:rsidR="00F61D12">
        <w:rPr>
          <w:sz w:val="40"/>
        </w:rPr>
        <w:t xml:space="preserve"> </w:t>
      </w:r>
      <w:r w:rsidR="00F61D12">
        <w:rPr>
          <w:rFonts w:hint="eastAsia"/>
          <w:sz w:val="40"/>
          <w:lang w:eastAsia="zh-CN"/>
        </w:rPr>
        <w:t>Luo</w:t>
      </w:r>
    </w:p>
    <w:p w:rsidR="00915280" w:rsidRPr="00A6226C" w:rsidRDefault="00915280" w:rsidP="00915280">
      <w:pPr>
        <w:jc w:val="center"/>
        <w:rPr>
          <w:sz w:val="40"/>
        </w:rPr>
      </w:pPr>
      <w:r w:rsidRPr="00A6226C">
        <w:rPr>
          <w:sz w:val="40"/>
        </w:rPr>
        <w:t xml:space="preserve">ID: </w:t>
      </w:r>
      <w:r w:rsidR="00F61D12">
        <w:rPr>
          <w:sz w:val="40"/>
        </w:rPr>
        <w:t>1445181</w:t>
      </w:r>
    </w:p>
    <w:p w:rsidR="00915280" w:rsidRDefault="00915280" w:rsidP="00915280"/>
    <w:p w:rsidR="00915280" w:rsidRDefault="00915280" w:rsidP="00915280"/>
    <w:p w:rsidR="00915280" w:rsidRDefault="00915280" w:rsidP="00915280"/>
    <w:p w:rsidR="00915280" w:rsidRDefault="00915280" w:rsidP="00915280">
      <w:pPr>
        <w:jc w:val="right"/>
      </w:pPr>
      <w:r>
        <w:t xml:space="preserve">Lecturer: </w:t>
      </w:r>
      <w:proofErr w:type="spellStart"/>
      <w:r w:rsidRPr="00846937">
        <w:t>Xiaosong</w:t>
      </w:r>
      <w:proofErr w:type="spellEnd"/>
      <w:r w:rsidRPr="00846937">
        <w:t xml:space="preserve"> Li</w:t>
      </w:r>
    </w:p>
    <w:p w:rsidR="00D973F5" w:rsidRDefault="00D973F5">
      <w:pPr>
        <w:rPr>
          <w:rFonts w:asciiTheme="majorHAnsi" w:eastAsiaTheme="majorEastAsia" w:hAnsiTheme="majorHAnsi" w:cstheme="majorBidi"/>
          <w:color w:val="2E74B5" w:themeColor="accent1" w:themeShade="BF"/>
          <w:sz w:val="32"/>
          <w:szCs w:val="32"/>
        </w:rPr>
      </w:pPr>
      <w:r>
        <w:br w:type="page"/>
      </w:r>
    </w:p>
    <w:sdt>
      <w:sdtPr>
        <w:rPr>
          <w:rFonts w:asciiTheme="minorHAnsi" w:eastAsiaTheme="minorHAnsi" w:hAnsiTheme="minorHAnsi" w:cstheme="minorBidi"/>
          <w:color w:val="auto"/>
          <w:sz w:val="22"/>
          <w:szCs w:val="22"/>
        </w:rPr>
        <w:id w:val="1245077259"/>
        <w:docPartObj>
          <w:docPartGallery w:val="Table of Contents"/>
          <w:docPartUnique/>
        </w:docPartObj>
      </w:sdtPr>
      <w:sdtEndPr>
        <w:rPr>
          <w:rFonts w:eastAsiaTheme="minorEastAsia"/>
          <w:b/>
          <w:bCs/>
          <w:noProof/>
        </w:rPr>
      </w:sdtEndPr>
      <w:sdtContent>
        <w:p w:rsidR="00915280" w:rsidRDefault="00915280">
          <w:pPr>
            <w:pStyle w:val="TOC"/>
          </w:pPr>
          <w:r>
            <w:t>Table of Contents</w:t>
          </w:r>
        </w:p>
        <w:p w:rsidR="00915280" w:rsidRPr="00915280" w:rsidRDefault="00915280" w:rsidP="00915280"/>
        <w:p w:rsidR="007E5731" w:rsidRDefault="00915280">
          <w:pPr>
            <w:pStyle w:val="11"/>
            <w:tabs>
              <w:tab w:val="right" w:leader="dot" w:pos="9350"/>
            </w:tabs>
            <w:rPr>
              <w:noProof/>
            </w:rPr>
          </w:pPr>
          <w:r>
            <w:fldChar w:fldCharType="begin"/>
          </w:r>
          <w:r>
            <w:instrText xml:space="preserve"> TOC \o "1-3" \h \z \u </w:instrText>
          </w:r>
          <w:r>
            <w:fldChar w:fldCharType="separate"/>
          </w:r>
          <w:hyperlink w:anchor="_Toc451374697" w:history="1">
            <w:r w:rsidR="007E5731" w:rsidRPr="00E22BCB">
              <w:rPr>
                <w:rStyle w:val="a4"/>
                <w:noProof/>
              </w:rPr>
              <w:t>Introduction</w:t>
            </w:r>
            <w:r w:rsidR="007E5731">
              <w:rPr>
                <w:noProof/>
                <w:webHidden/>
              </w:rPr>
              <w:tab/>
            </w:r>
            <w:r w:rsidR="00951AAE">
              <w:rPr>
                <w:noProof/>
                <w:webHidden/>
              </w:rPr>
              <w:t>3</w:t>
            </w:r>
          </w:hyperlink>
        </w:p>
        <w:p w:rsidR="007E5731" w:rsidRDefault="00A14BF7">
          <w:pPr>
            <w:pStyle w:val="11"/>
            <w:tabs>
              <w:tab w:val="right" w:leader="dot" w:pos="9350"/>
            </w:tabs>
            <w:rPr>
              <w:noProof/>
            </w:rPr>
          </w:pPr>
          <w:hyperlink w:anchor="_Toc451374698" w:history="1">
            <w:r w:rsidR="007E5731" w:rsidRPr="00E22BCB">
              <w:rPr>
                <w:rStyle w:val="a4"/>
                <w:noProof/>
              </w:rPr>
              <w:t>Business Specification</w:t>
            </w:r>
            <w:r w:rsidR="007E5731">
              <w:rPr>
                <w:noProof/>
                <w:webHidden/>
              </w:rPr>
              <w:tab/>
            </w:r>
            <w:r w:rsidR="00951AAE">
              <w:rPr>
                <w:noProof/>
                <w:webHidden/>
              </w:rPr>
              <w:t>3</w:t>
            </w:r>
          </w:hyperlink>
        </w:p>
        <w:p w:rsidR="007E5731" w:rsidRDefault="00A14BF7">
          <w:pPr>
            <w:pStyle w:val="21"/>
            <w:tabs>
              <w:tab w:val="right" w:leader="dot" w:pos="9350"/>
            </w:tabs>
            <w:rPr>
              <w:noProof/>
            </w:rPr>
          </w:pPr>
          <w:hyperlink w:anchor="_Toc451374699" w:history="1">
            <w:r w:rsidR="007E5731" w:rsidRPr="00E22BCB">
              <w:rPr>
                <w:rStyle w:val="a4"/>
                <w:noProof/>
              </w:rPr>
              <w:t>Customer</w:t>
            </w:r>
            <w:r w:rsidR="007E5731">
              <w:rPr>
                <w:noProof/>
                <w:webHidden/>
              </w:rPr>
              <w:tab/>
            </w:r>
            <w:r w:rsidR="00951AAE">
              <w:rPr>
                <w:noProof/>
                <w:webHidden/>
              </w:rPr>
              <w:t>3</w:t>
            </w:r>
          </w:hyperlink>
        </w:p>
        <w:p w:rsidR="007E5731" w:rsidRDefault="00A14BF7">
          <w:pPr>
            <w:pStyle w:val="21"/>
            <w:tabs>
              <w:tab w:val="right" w:leader="dot" w:pos="9350"/>
            </w:tabs>
            <w:rPr>
              <w:noProof/>
            </w:rPr>
          </w:pPr>
          <w:hyperlink w:anchor="_Toc451374702" w:history="1">
            <w:r w:rsidR="007E5731" w:rsidRPr="00E22BCB">
              <w:rPr>
                <w:rStyle w:val="a4"/>
                <w:noProof/>
              </w:rPr>
              <w:t>Administ</w:t>
            </w:r>
            <w:r w:rsidR="00951AAE">
              <w:rPr>
                <w:rStyle w:val="a4"/>
                <w:noProof/>
              </w:rPr>
              <w:t>or</w:t>
            </w:r>
            <w:r w:rsidR="007E5731">
              <w:rPr>
                <w:noProof/>
                <w:webHidden/>
              </w:rPr>
              <w:tab/>
            </w:r>
            <w:r w:rsidR="00237BA4">
              <w:rPr>
                <w:noProof/>
                <w:webHidden/>
              </w:rPr>
              <w:t>5</w:t>
            </w:r>
          </w:hyperlink>
        </w:p>
        <w:p w:rsidR="007E5731" w:rsidRDefault="00A14BF7">
          <w:pPr>
            <w:pStyle w:val="11"/>
            <w:tabs>
              <w:tab w:val="right" w:leader="dot" w:pos="9350"/>
            </w:tabs>
            <w:rPr>
              <w:noProof/>
            </w:rPr>
          </w:pPr>
          <w:hyperlink w:anchor="_Toc451374711" w:history="1">
            <w:r w:rsidR="007E5731" w:rsidRPr="00E22BCB">
              <w:rPr>
                <w:rStyle w:val="a4"/>
                <w:noProof/>
              </w:rPr>
              <w:t>User Interface Design</w:t>
            </w:r>
            <w:r w:rsidR="007E5731">
              <w:rPr>
                <w:noProof/>
                <w:webHidden/>
              </w:rPr>
              <w:tab/>
            </w:r>
            <w:r w:rsidR="00237BA4">
              <w:rPr>
                <w:noProof/>
                <w:webHidden/>
              </w:rPr>
              <w:t>8</w:t>
            </w:r>
          </w:hyperlink>
        </w:p>
        <w:p w:rsidR="007E5731" w:rsidRDefault="00A14BF7">
          <w:pPr>
            <w:pStyle w:val="21"/>
            <w:tabs>
              <w:tab w:val="right" w:leader="dot" w:pos="9350"/>
            </w:tabs>
            <w:rPr>
              <w:noProof/>
            </w:rPr>
          </w:pPr>
          <w:hyperlink w:anchor="_Toc451374712" w:history="1">
            <w:r w:rsidR="00C46ED2" w:rsidRPr="00C46ED2">
              <w:rPr>
                <w:rStyle w:val="a4"/>
                <w:noProof/>
              </w:rPr>
              <w:t>Site Map</w:t>
            </w:r>
            <w:r w:rsidR="007E5731">
              <w:rPr>
                <w:noProof/>
                <w:webHidden/>
              </w:rPr>
              <w:tab/>
            </w:r>
            <w:r w:rsidR="00584051">
              <w:rPr>
                <w:noProof/>
                <w:webHidden/>
              </w:rPr>
              <w:t>8</w:t>
            </w:r>
          </w:hyperlink>
        </w:p>
        <w:p w:rsidR="007E5731" w:rsidRDefault="00A14BF7">
          <w:pPr>
            <w:pStyle w:val="21"/>
            <w:tabs>
              <w:tab w:val="right" w:leader="dot" w:pos="9350"/>
            </w:tabs>
            <w:rPr>
              <w:noProof/>
            </w:rPr>
          </w:pPr>
          <w:hyperlink w:anchor="_Toc451374727" w:history="1">
            <w:r w:rsidR="00C46ED2">
              <w:rPr>
                <w:rStyle w:val="a4"/>
                <w:noProof/>
              </w:rPr>
              <w:t>Actual Design</w:t>
            </w:r>
            <w:r w:rsidR="007E5731">
              <w:rPr>
                <w:noProof/>
                <w:webHidden/>
              </w:rPr>
              <w:tab/>
            </w:r>
            <w:r w:rsidR="00393B1A">
              <w:rPr>
                <w:noProof/>
                <w:webHidden/>
              </w:rPr>
              <w:t>8</w:t>
            </w:r>
          </w:hyperlink>
        </w:p>
        <w:p w:rsidR="007E5731" w:rsidRDefault="00A14BF7">
          <w:pPr>
            <w:pStyle w:val="11"/>
            <w:tabs>
              <w:tab w:val="right" w:leader="dot" w:pos="9350"/>
            </w:tabs>
            <w:rPr>
              <w:noProof/>
            </w:rPr>
          </w:pPr>
          <w:hyperlink w:anchor="_Toc451374728" w:history="1">
            <w:r w:rsidR="007E5731" w:rsidRPr="00E22BCB">
              <w:rPr>
                <w:rStyle w:val="a4"/>
                <w:noProof/>
              </w:rPr>
              <w:t>Database Design</w:t>
            </w:r>
            <w:r w:rsidR="007E5731">
              <w:rPr>
                <w:noProof/>
                <w:webHidden/>
              </w:rPr>
              <w:tab/>
            </w:r>
            <w:r w:rsidR="0024280E">
              <w:rPr>
                <w:noProof/>
                <w:webHidden/>
              </w:rPr>
              <w:t>19</w:t>
            </w:r>
          </w:hyperlink>
        </w:p>
        <w:p w:rsidR="007E5731" w:rsidRDefault="00A14BF7">
          <w:pPr>
            <w:pStyle w:val="21"/>
            <w:tabs>
              <w:tab w:val="right" w:leader="dot" w:pos="9350"/>
            </w:tabs>
            <w:rPr>
              <w:noProof/>
            </w:rPr>
          </w:pPr>
          <w:hyperlink w:anchor="_Toc451374737" w:history="1">
            <w:r w:rsidR="007E5731" w:rsidRPr="00E22BCB">
              <w:rPr>
                <w:rStyle w:val="a4"/>
                <w:noProof/>
              </w:rPr>
              <w:t>Relationships</w:t>
            </w:r>
            <w:r w:rsidR="007E5731">
              <w:rPr>
                <w:noProof/>
                <w:webHidden/>
              </w:rPr>
              <w:tab/>
            </w:r>
            <w:r w:rsidR="006D562E">
              <w:rPr>
                <w:noProof/>
                <w:webHidden/>
              </w:rPr>
              <w:t>23</w:t>
            </w:r>
          </w:hyperlink>
        </w:p>
        <w:p w:rsidR="007E5731" w:rsidRDefault="00A14BF7">
          <w:pPr>
            <w:pStyle w:val="21"/>
            <w:tabs>
              <w:tab w:val="right" w:leader="dot" w:pos="9350"/>
            </w:tabs>
            <w:rPr>
              <w:noProof/>
            </w:rPr>
          </w:pPr>
          <w:hyperlink w:anchor="_Toc451374738" w:history="1">
            <w:r w:rsidR="007E5731" w:rsidRPr="00E22BCB">
              <w:rPr>
                <w:rStyle w:val="a4"/>
                <w:noProof/>
              </w:rPr>
              <w:t>ER Diagram</w:t>
            </w:r>
            <w:r w:rsidR="007E5731">
              <w:rPr>
                <w:noProof/>
                <w:webHidden/>
              </w:rPr>
              <w:tab/>
            </w:r>
            <w:r w:rsidR="006D562E">
              <w:rPr>
                <w:noProof/>
                <w:webHidden/>
              </w:rPr>
              <w:t>2</w:t>
            </w:r>
            <w:r w:rsidR="00750ACA">
              <w:rPr>
                <w:noProof/>
                <w:webHidden/>
              </w:rPr>
              <w:t>4</w:t>
            </w:r>
          </w:hyperlink>
        </w:p>
        <w:p w:rsidR="007E5731" w:rsidRDefault="00A14BF7">
          <w:pPr>
            <w:pStyle w:val="11"/>
            <w:tabs>
              <w:tab w:val="right" w:leader="dot" w:pos="9350"/>
            </w:tabs>
            <w:rPr>
              <w:noProof/>
            </w:rPr>
          </w:pPr>
          <w:hyperlink w:anchor="_Toc451374740" w:history="1">
            <w:r w:rsidR="00E674FE" w:rsidRPr="00E674FE">
              <w:rPr>
                <w:rStyle w:val="a4"/>
                <w:noProof/>
              </w:rPr>
              <w:t>Technique</w:t>
            </w:r>
            <w:r w:rsidR="007E5731">
              <w:rPr>
                <w:noProof/>
                <w:webHidden/>
              </w:rPr>
              <w:tab/>
            </w:r>
            <w:r w:rsidR="00160943">
              <w:rPr>
                <w:noProof/>
                <w:webHidden/>
              </w:rPr>
              <w:t>2</w:t>
            </w:r>
            <w:r w:rsidR="00C046BC">
              <w:rPr>
                <w:noProof/>
                <w:webHidden/>
              </w:rPr>
              <w:t>5</w:t>
            </w:r>
          </w:hyperlink>
        </w:p>
        <w:p w:rsidR="007E5731" w:rsidRDefault="00A14BF7">
          <w:pPr>
            <w:pStyle w:val="11"/>
            <w:tabs>
              <w:tab w:val="right" w:leader="dot" w:pos="9350"/>
            </w:tabs>
            <w:rPr>
              <w:noProof/>
            </w:rPr>
          </w:pPr>
          <w:hyperlink w:anchor="_Toc451374743" w:history="1">
            <w:r w:rsidR="007E5731" w:rsidRPr="00E22BCB">
              <w:rPr>
                <w:rStyle w:val="a4"/>
                <w:noProof/>
              </w:rPr>
              <w:t>Test Cases</w:t>
            </w:r>
            <w:r w:rsidR="007E5731">
              <w:rPr>
                <w:noProof/>
                <w:webHidden/>
              </w:rPr>
              <w:tab/>
            </w:r>
            <w:r w:rsidR="00BE0117">
              <w:rPr>
                <w:noProof/>
                <w:webHidden/>
              </w:rPr>
              <w:t>25</w:t>
            </w:r>
          </w:hyperlink>
        </w:p>
        <w:p w:rsidR="007E5731" w:rsidRDefault="00A14BF7">
          <w:pPr>
            <w:pStyle w:val="21"/>
            <w:tabs>
              <w:tab w:val="right" w:leader="dot" w:pos="9350"/>
            </w:tabs>
            <w:rPr>
              <w:noProof/>
            </w:rPr>
          </w:pPr>
          <w:hyperlink w:anchor="_Toc451374744" w:history="1">
            <w:r w:rsidR="007E5731" w:rsidRPr="00E22BCB">
              <w:rPr>
                <w:rStyle w:val="a4"/>
                <w:noProof/>
              </w:rPr>
              <w:t>Any User/New Customer</w:t>
            </w:r>
            <w:r w:rsidR="007E5731">
              <w:rPr>
                <w:noProof/>
                <w:webHidden/>
              </w:rPr>
              <w:tab/>
            </w:r>
            <w:r w:rsidR="00BE0117">
              <w:rPr>
                <w:noProof/>
                <w:webHidden/>
              </w:rPr>
              <w:t>25</w:t>
            </w:r>
          </w:hyperlink>
        </w:p>
        <w:p w:rsidR="007E5731" w:rsidRDefault="00A14BF7">
          <w:pPr>
            <w:pStyle w:val="21"/>
            <w:tabs>
              <w:tab w:val="right" w:leader="dot" w:pos="9350"/>
            </w:tabs>
            <w:rPr>
              <w:noProof/>
            </w:rPr>
          </w:pPr>
          <w:hyperlink w:anchor="_Toc451374745" w:history="1">
            <w:r w:rsidR="007E5731" w:rsidRPr="00E22BCB">
              <w:rPr>
                <w:rStyle w:val="a4"/>
                <w:noProof/>
              </w:rPr>
              <w:t>Registered Customer</w:t>
            </w:r>
            <w:r w:rsidR="007E5731">
              <w:rPr>
                <w:noProof/>
                <w:webHidden/>
              </w:rPr>
              <w:tab/>
            </w:r>
            <w:r w:rsidR="00BE0117">
              <w:rPr>
                <w:noProof/>
                <w:webHidden/>
              </w:rPr>
              <w:t>26</w:t>
            </w:r>
          </w:hyperlink>
        </w:p>
        <w:p w:rsidR="007E5731" w:rsidRDefault="00A14BF7">
          <w:pPr>
            <w:pStyle w:val="21"/>
            <w:tabs>
              <w:tab w:val="right" w:leader="dot" w:pos="9350"/>
            </w:tabs>
            <w:rPr>
              <w:noProof/>
            </w:rPr>
          </w:pPr>
          <w:hyperlink w:anchor="_Toc451374746" w:history="1">
            <w:r w:rsidR="007E5731" w:rsidRPr="00E22BCB">
              <w:rPr>
                <w:rStyle w:val="a4"/>
                <w:noProof/>
              </w:rPr>
              <w:t>Admin</w:t>
            </w:r>
            <w:r w:rsidR="007E5731">
              <w:rPr>
                <w:noProof/>
                <w:webHidden/>
              </w:rPr>
              <w:tab/>
            </w:r>
            <w:r w:rsidR="00BE0117">
              <w:rPr>
                <w:noProof/>
                <w:webHidden/>
              </w:rPr>
              <w:t>27</w:t>
            </w:r>
          </w:hyperlink>
        </w:p>
        <w:p w:rsidR="00915280" w:rsidRDefault="00915280">
          <w:r>
            <w:rPr>
              <w:b/>
              <w:bCs/>
              <w:noProof/>
            </w:rPr>
            <w:fldChar w:fldCharType="end"/>
          </w:r>
        </w:p>
      </w:sdtContent>
    </w:sdt>
    <w:p w:rsidR="00D973F5" w:rsidRDefault="00D973F5">
      <w:pPr>
        <w:rPr>
          <w:rFonts w:asciiTheme="majorHAnsi" w:eastAsiaTheme="majorEastAsia" w:hAnsiTheme="majorHAnsi" w:cstheme="majorBidi"/>
          <w:color w:val="2E74B5" w:themeColor="accent1" w:themeShade="BF"/>
          <w:sz w:val="32"/>
          <w:szCs w:val="32"/>
        </w:rPr>
      </w:pPr>
      <w:r>
        <w:br w:type="page"/>
      </w:r>
    </w:p>
    <w:p w:rsidR="0092210B" w:rsidRDefault="0092210B" w:rsidP="003A1594">
      <w:pPr>
        <w:pStyle w:val="1"/>
      </w:pPr>
      <w:bookmarkStart w:id="0" w:name="_Toc451374697"/>
      <w:r>
        <w:lastRenderedPageBreak/>
        <w:t>Introduction</w:t>
      </w:r>
      <w:bookmarkEnd w:id="0"/>
    </w:p>
    <w:p w:rsidR="00915280" w:rsidRPr="00915280" w:rsidRDefault="00915280" w:rsidP="00915280"/>
    <w:p w:rsidR="00D11E77" w:rsidRDefault="00D11E77">
      <w:r w:rsidRPr="00D11E77">
        <w:t xml:space="preserve">Quality </w:t>
      </w:r>
      <w:r w:rsidR="00906790">
        <w:t>Cap</w:t>
      </w:r>
      <w:r w:rsidRPr="00D11E77">
        <w:t xml:space="preserve"> is a simple web application (online purchase order system) which is used to sell </w:t>
      </w:r>
      <w:r w:rsidR="00906790">
        <w:t>caps</w:t>
      </w:r>
      <w:r w:rsidRPr="00D11E77">
        <w:t>. There are different categories such as men, women</w:t>
      </w:r>
      <w:r w:rsidR="0082446D">
        <w:t xml:space="preserve"> and</w:t>
      </w:r>
      <w:r w:rsidRPr="00D11E77">
        <w:t xml:space="preserve"> </w:t>
      </w:r>
      <w:r w:rsidR="0082446D">
        <w:t>children’s</w:t>
      </w:r>
      <w:r w:rsidRPr="00D11E77">
        <w:t>.</w:t>
      </w:r>
      <w:r>
        <w:t xml:space="preserve"> This website has its front end which can be viewed and used by normal users as well as its back end, which can be managed by the admin of the website. </w:t>
      </w:r>
      <w:r w:rsidR="00541F99">
        <w:t>This application was developed using Visual Studio 2015 with programming languages; ASP.NET</w:t>
      </w:r>
      <w:r w:rsidR="0082446D">
        <w:t xml:space="preserve"> MVC</w:t>
      </w:r>
      <w:r w:rsidR="00541F99">
        <w:t xml:space="preserve">, C# and Microsoft SQL server for its database. </w:t>
      </w:r>
      <w:r>
        <w:t xml:space="preserve">Some </w:t>
      </w:r>
      <w:r w:rsidR="00541F99">
        <w:t>other useful information</w:t>
      </w:r>
      <w:r>
        <w:t>:</w:t>
      </w:r>
    </w:p>
    <w:p w:rsidR="00541F99" w:rsidRPr="00A15318" w:rsidRDefault="00541F99" w:rsidP="00541F99">
      <w:pPr>
        <w:pStyle w:val="a3"/>
        <w:numPr>
          <w:ilvl w:val="0"/>
          <w:numId w:val="1"/>
        </w:numPr>
        <w:rPr>
          <w:rStyle w:val="a4"/>
          <w:color w:val="auto"/>
          <w:u w:val="none"/>
        </w:rPr>
      </w:pPr>
      <w:r w:rsidRPr="00541F99">
        <w:rPr>
          <w:b/>
        </w:rPr>
        <w:t>URL</w:t>
      </w:r>
      <w:r>
        <w:t xml:space="preserve">: </w:t>
      </w:r>
      <w:hyperlink r:id="rId8" w:history="1">
        <w:r w:rsidR="001D2D3D" w:rsidRPr="00EF0CA2">
          <w:rPr>
            <w:rStyle w:val="a4"/>
          </w:rPr>
          <w:t>http://dochyper.unitec.ac.nz/luoy15/asp_application1/</w:t>
        </w:r>
      </w:hyperlink>
      <w:r w:rsidR="006D2C2E" w:rsidRPr="00A15318">
        <w:rPr>
          <w:rStyle w:val="a4"/>
          <w:color w:val="auto"/>
          <w:u w:val="none"/>
        </w:rPr>
        <w:t xml:space="preserve"> </w:t>
      </w:r>
    </w:p>
    <w:p w:rsidR="00541F99" w:rsidRDefault="00541F99" w:rsidP="00541F99">
      <w:pPr>
        <w:pStyle w:val="a3"/>
        <w:numPr>
          <w:ilvl w:val="0"/>
          <w:numId w:val="1"/>
        </w:numPr>
      </w:pPr>
      <w:r w:rsidRPr="00541F99">
        <w:rPr>
          <w:b/>
        </w:rPr>
        <w:t>Admin Username</w:t>
      </w:r>
      <w:r>
        <w:t>:</w:t>
      </w:r>
      <w:r w:rsidR="00F31726">
        <w:t xml:space="preserve"> A</w:t>
      </w:r>
      <w:r>
        <w:t>dmin</w:t>
      </w:r>
    </w:p>
    <w:p w:rsidR="00541F99" w:rsidRDefault="00541F99" w:rsidP="00541F99">
      <w:pPr>
        <w:pStyle w:val="a3"/>
        <w:numPr>
          <w:ilvl w:val="0"/>
          <w:numId w:val="1"/>
        </w:numPr>
      </w:pPr>
      <w:r w:rsidRPr="00541F99">
        <w:rPr>
          <w:b/>
        </w:rPr>
        <w:t>Admin Password</w:t>
      </w:r>
      <w:r>
        <w:t xml:space="preserve">: </w:t>
      </w:r>
      <w:r w:rsidR="00F31726">
        <w:t>A</w:t>
      </w:r>
      <w:r>
        <w:t>dmin</w:t>
      </w:r>
      <w:r w:rsidR="00F31726">
        <w:t>1</w:t>
      </w:r>
    </w:p>
    <w:p w:rsidR="00541F99" w:rsidRDefault="00541F99" w:rsidP="00541F99">
      <w:pPr>
        <w:pStyle w:val="a3"/>
        <w:numPr>
          <w:ilvl w:val="0"/>
          <w:numId w:val="1"/>
        </w:numPr>
      </w:pPr>
      <w:r w:rsidRPr="00541F99">
        <w:rPr>
          <w:b/>
        </w:rPr>
        <w:t>Customer Username</w:t>
      </w:r>
      <w:r>
        <w:t xml:space="preserve">: </w:t>
      </w:r>
      <w:r w:rsidR="00F31726">
        <w:t>C</w:t>
      </w:r>
      <w:r>
        <w:t>ustomer</w:t>
      </w:r>
    </w:p>
    <w:p w:rsidR="00541F99" w:rsidRDefault="00541F99" w:rsidP="00541F99">
      <w:pPr>
        <w:pStyle w:val="a3"/>
        <w:numPr>
          <w:ilvl w:val="0"/>
          <w:numId w:val="1"/>
        </w:numPr>
      </w:pPr>
      <w:r w:rsidRPr="00541F99">
        <w:rPr>
          <w:b/>
        </w:rPr>
        <w:t>Customer Password</w:t>
      </w:r>
      <w:r>
        <w:t xml:space="preserve">: </w:t>
      </w:r>
      <w:r w:rsidR="00F31726">
        <w:t>C</w:t>
      </w:r>
      <w:r>
        <w:t>ustomer</w:t>
      </w:r>
    </w:p>
    <w:p w:rsidR="00AD772B" w:rsidRPr="00A15318" w:rsidRDefault="00AD772B" w:rsidP="00AD772B">
      <w:pPr>
        <w:pStyle w:val="a3"/>
        <w:numPr>
          <w:ilvl w:val="0"/>
          <w:numId w:val="1"/>
        </w:numPr>
        <w:rPr>
          <w:rStyle w:val="a4"/>
          <w:color w:val="auto"/>
          <w:u w:val="none"/>
        </w:rPr>
      </w:pPr>
      <w:r>
        <w:rPr>
          <w:b/>
        </w:rPr>
        <w:t>Source Code</w:t>
      </w:r>
      <w:r>
        <w:t xml:space="preserve">: </w:t>
      </w:r>
      <w:hyperlink r:id="rId9" w:history="1">
        <w:r w:rsidRPr="00372BE6">
          <w:rPr>
            <w:rStyle w:val="a4"/>
          </w:rPr>
          <w:t>http://dochyper</w:t>
        </w:r>
        <w:r w:rsidRPr="00372BE6">
          <w:rPr>
            <w:rStyle w:val="a4"/>
          </w:rPr>
          <w:t>.</w:t>
        </w:r>
        <w:r w:rsidRPr="00372BE6">
          <w:rPr>
            <w:rStyle w:val="a4"/>
          </w:rPr>
          <w:t xml:space="preserve">unitec.ac.nz/luoy15/asp_assignment/assignment1_SourceCode.zip </w:t>
        </w:r>
      </w:hyperlink>
      <w:r w:rsidRPr="00A15318">
        <w:rPr>
          <w:rStyle w:val="a4"/>
          <w:color w:val="auto"/>
          <w:u w:val="none"/>
        </w:rPr>
        <w:t xml:space="preserve"> </w:t>
      </w:r>
    </w:p>
    <w:p w:rsidR="00541F99" w:rsidRDefault="00541F99" w:rsidP="00541F99"/>
    <w:p w:rsidR="0092210B" w:rsidRDefault="0086647F" w:rsidP="003A1594">
      <w:pPr>
        <w:pStyle w:val="1"/>
      </w:pPr>
      <w:bookmarkStart w:id="1" w:name="_Toc451374698"/>
      <w:r>
        <w:t>Business Specification</w:t>
      </w:r>
      <w:bookmarkEnd w:id="1"/>
    </w:p>
    <w:p w:rsidR="00915280" w:rsidRPr="00915280" w:rsidRDefault="00915280" w:rsidP="00915280"/>
    <w:p w:rsidR="0086647F" w:rsidRDefault="00EA035B">
      <w:r>
        <w:t xml:space="preserve">Business specification can be divided into two </w:t>
      </w:r>
      <w:r w:rsidR="00B42FEC">
        <w:t>roles</w:t>
      </w:r>
      <w:r>
        <w:t xml:space="preserve">; customer and </w:t>
      </w:r>
      <w:r w:rsidR="00D170F9">
        <w:t>administrator</w:t>
      </w:r>
      <w:r>
        <w:t>. There are some other rules that do not pertain to those but belongs to the system itself;</w:t>
      </w:r>
    </w:p>
    <w:p w:rsidR="00EA035B" w:rsidRDefault="00EA035B" w:rsidP="00EA035B">
      <w:pPr>
        <w:pStyle w:val="a3"/>
        <w:numPr>
          <w:ilvl w:val="0"/>
          <w:numId w:val="4"/>
        </w:numPr>
      </w:pPr>
      <w:r>
        <w:t>A logo is provided to the website which when clicked, redirects the user to the home page.</w:t>
      </w:r>
    </w:p>
    <w:p w:rsidR="00EA035B" w:rsidRDefault="00EA035B" w:rsidP="00EA035B">
      <w:pPr>
        <w:pStyle w:val="a3"/>
        <w:numPr>
          <w:ilvl w:val="0"/>
          <w:numId w:val="4"/>
        </w:numPr>
      </w:pPr>
      <w:r>
        <w:t>Data validation are provided on pages like register, login and so on to check if the user inputs the correct information.</w:t>
      </w:r>
    </w:p>
    <w:p w:rsidR="003A7C1F" w:rsidRDefault="00EA035B" w:rsidP="003A7C1F">
      <w:pPr>
        <w:pStyle w:val="a3"/>
        <w:numPr>
          <w:ilvl w:val="0"/>
          <w:numId w:val="4"/>
        </w:numPr>
      </w:pPr>
      <w:r>
        <w:t>If there is an error, a web designed error page will appear</w:t>
      </w:r>
      <w:r w:rsidR="003A7C1F">
        <w:t>.</w:t>
      </w:r>
    </w:p>
    <w:p w:rsidR="00915280" w:rsidRDefault="00915280" w:rsidP="00915280"/>
    <w:p w:rsidR="0086647F" w:rsidRDefault="0086647F" w:rsidP="003A1594">
      <w:pPr>
        <w:pStyle w:val="2"/>
      </w:pPr>
      <w:bookmarkStart w:id="2" w:name="_Toc451374699"/>
      <w:r>
        <w:t>Customer</w:t>
      </w:r>
      <w:bookmarkEnd w:id="2"/>
    </w:p>
    <w:p w:rsidR="00915280" w:rsidRPr="00915280" w:rsidRDefault="00915280" w:rsidP="00915280"/>
    <w:p w:rsidR="006F2B2D" w:rsidRDefault="006F2B2D" w:rsidP="006F2B2D">
      <w:r>
        <w:t>There are two types of user;</w:t>
      </w:r>
    </w:p>
    <w:p w:rsidR="006F2B2D" w:rsidRDefault="006F2B2D" w:rsidP="006F2B2D">
      <w:pPr>
        <w:pStyle w:val="a3"/>
        <w:numPr>
          <w:ilvl w:val="0"/>
          <w:numId w:val="3"/>
        </w:numPr>
      </w:pPr>
      <w:r>
        <w:t>New customer/any user – login is not required.</w:t>
      </w:r>
    </w:p>
    <w:p w:rsidR="006F2B2D" w:rsidRDefault="006F2B2D" w:rsidP="006F2B2D">
      <w:pPr>
        <w:pStyle w:val="a3"/>
        <w:numPr>
          <w:ilvl w:val="0"/>
          <w:numId w:val="3"/>
        </w:numPr>
      </w:pPr>
      <w:r>
        <w:t>Registered customer – already registered user; can login.</w:t>
      </w:r>
    </w:p>
    <w:p w:rsidR="006F2B2D" w:rsidRPr="006F2B2D" w:rsidRDefault="006F2B2D" w:rsidP="006F2B2D">
      <w:r>
        <w:t xml:space="preserve">The </w:t>
      </w:r>
      <w:r w:rsidR="00B044F8">
        <w:t>business rules</w:t>
      </w:r>
      <w:r>
        <w:t xml:space="preserve"> for Quality </w:t>
      </w:r>
      <w:r w:rsidR="00D170F9">
        <w:t xml:space="preserve">cap </w:t>
      </w:r>
      <w:r>
        <w:t>for any user or customer is shown below:</w:t>
      </w:r>
    </w:p>
    <w:p w:rsidR="0086647F" w:rsidRDefault="00B044F8" w:rsidP="006F2B2D">
      <w:pPr>
        <w:jc w:val="center"/>
      </w:pPr>
      <w:r>
        <w:object w:dxaOrig="10848" w:dyaOrig="60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259.8pt" o:ole="">
            <v:imagedata r:id="rId10" o:title=""/>
          </v:shape>
          <o:OLEObject Type="Embed" ProgID="Visio.Drawing.15" ShapeID="_x0000_i1025" DrawAspect="Content" ObjectID="_1537322788" r:id="rId11"/>
        </w:object>
      </w:r>
    </w:p>
    <w:p w:rsidR="00D973F5" w:rsidRPr="00DD19F0" w:rsidRDefault="00B044F8" w:rsidP="00DD19F0">
      <w:pPr>
        <w:jc w:val="center"/>
        <w:rPr>
          <w:i/>
          <w:sz w:val="20"/>
        </w:rPr>
      </w:pPr>
      <w:r>
        <w:rPr>
          <w:i/>
          <w:sz w:val="20"/>
        </w:rPr>
        <w:t>Business rules</w:t>
      </w:r>
      <w:r w:rsidR="00DD19F0">
        <w:rPr>
          <w:i/>
          <w:sz w:val="20"/>
        </w:rPr>
        <w:t xml:space="preserve"> for any user/customer</w:t>
      </w:r>
    </w:p>
    <w:p w:rsidR="006F2B2D" w:rsidRDefault="006F2B2D" w:rsidP="006F2B2D">
      <w:pPr>
        <w:pStyle w:val="3"/>
      </w:pPr>
      <w:bookmarkStart w:id="3" w:name="_Toc451374700"/>
      <w:r>
        <w:t xml:space="preserve">Any </w:t>
      </w:r>
      <w:r w:rsidR="00781847">
        <w:t>Visitor</w:t>
      </w:r>
      <w:r>
        <w:t>/New Customer</w:t>
      </w:r>
      <w:bookmarkEnd w:id="3"/>
    </w:p>
    <w:p w:rsidR="00915280" w:rsidRPr="00915280" w:rsidRDefault="00915280" w:rsidP="00915280"/>
    <w:p w:rsidR="006F2B2D" w:rsidRDefault="006F2B2D" w:rsidP="006F2B2D">
      <w:r>
        <w:t>Any user can freely browse the website, viewing all the</w:t>
      </w:r>
      <w:r w:rsidR="00DD19F0">
        <w:t xml:space="preserve"> Caps</w:t>
      </w:r>
      <w:r>
        <w:t xml:space="preserve"> available.</w:t>
      </w:r>
    </w:p>
    <w:p w:rsidR="006F2B2D" w:rsidRDefault="006F2B2D" w:rsidP="006F2B2D">
      <w:r>
        <w:t>Any user can search</w:t>
      </w:r>
      <w:r w:rsidR="00C35654">
        <w:t xml:space="preserve"> name</w:t>
      </w:r>
      <w:r>
        <w:t xml:space="preserve"> for </w:t>
      </w:r>
      <w:r w:rsidR="00DD19F0">
        <w:t>Caps</w:t>
      </w:r>
      <w:r>
        <w:t xml:space="preserve"> using the search box provided on the website.</w:t>
      </w:r>
    </w:p>
    <w:p w:rsidR="006F2B2D" w:rsidRDefault="006F2B2D" w:rsidP="006F2B2D">
      <w:r>
        <w:t xml:space="preserve">Any user can </w:t>
      </w:r>
      <w:r w:rsidR="005F148C">
        <w:t xml:space="preserve">find </w:t>
      </w:r>
      <w:r>
        <w:t xml:space="preserve">contact </w:t>
      </w:r>
      <w:r w:rsidR="005F148C">
        <w:t xml:space="preserve">information </w:t>
      </w:r>
      <w:r>
        <w:t>through the contact us page.</w:t>
      </w:r>
    </w:p>
    <w:p w:rsidR="006F2B2D" w:rsidRDefault="006F2B2D" w:rsidP="006F2B2D">
      <w:r>
        <w:t xml:space="preserve">Any user can add a </w:t>
      </w:r>
      <w:r w:rsidR="00DD19F0">
        <w:t>Caps</w:t>
      </w:r>
      <w:r>
        <w:t xml:space="preserve"> to cart</w:t>
      </w:r>
      <w:r w:rsidR="00E50347">
        <w:t xml:space="preserve"> from cap list (cannot choose color) or cap detail (can choose color),</w:t>
      </w:r>
      <w:r>
        <w:t xml:space="preserve"> but cannot checkout (login required).</w:t>
      </w:r>
    </w:p>
    <w:p w:rsidR="006F2B2D" w:rsidRDefault="006F2B2D" w:rsidP="006F2B2D">
      <w:r>
        <w:t>A new customer can register by going to the registration page and filling the form – an email will be sent as confirmation.</w:t>
      </w:r>
    </w:p>
    <w:p w:rsidR="00D973F5" w:rsidRDefault="00D973F5" w:rsidP="006F2B2D"/>
    <w:p w:rsidR="006F2B2D" w:rsidRDefault="006F2B2D" w:rsidP="006F2B2D">
      <w:pPr>
        <w:pStyle w:val="3"/>
      </w:pPr>
      <w:bookmarkStart w:id="4" w:name="_Toc451374701"/>
      <w:r>
        <w:t>Registered Customer</w:t>
      </w:r>
      <w:bookmarkEnd w:id="4"/>
    </w:p>
    <w:p w:rsidR="003634EC" w:rsidRPr="00915280" w:rsidRDefault="003634EC" w:rsidP="00915280"/>
    <w:p w:rsidR="006F2B2D" w:rsidRDefault="006F2B2D" w:rsidP="006F2B2D">
      <w:r>
        <w:t xml:space="preserve">A registered customer can freely browse the website, viewing all the </w:t>
      </w:r>
      <w:r w:rsidR="00DD19F0">
        <w:t>Caps</w:t>
      </w:r>
      <w:r>
        <w:t xml:space="preserve"> available.</w:t>
      </w:r>
    </w:p>
    <w:p w:rsidR="006F2B2D" w:rsidRDefault="006F2B2D" w:rsidP="006F2B2D">
      <w:r>
        <w:t xml:space="preserve">A registered customer can search </w:t>
      </w:r>
      <w:r w:rsidR="003634EC">
        <w:t xml:space="preserve">name </w:t>
      </w:r>
      <w:r>
        <w:t xml:space="preserve">for </w:t>
      </w:r>
      <w:r w:rsidR="00DD19F0">
        <w:t>Caps</w:t>
      </w:r>
      <w:r>
        <w:t xml:space="preserve"> using the search box provided on the website.</w:t>
      </w:r>
    </w:p>
    <w:p w:rsidR="006F2B2D" w:rsidRDefault="006F2B2D" w:rsidP="006F2B2D">
      <w:r>
        <w:t xml:space="preserve">A registered customer can </w:t>
      </w:r>
      <w:r w:rsidR="00031705">
        <w:t>find contact information through the contact us page.</w:t>
      </w:r>
    </w:p>
    <w:p w:rsidR="006F2B2D" w:rsidRDefault="006F2B2D" w:rsidP="006F2B2D">
      <w:r>
        <w:t xml:space="preserve">A registered customer can add a </w:t>
      </w:r>
      <w:r w:rsidR="00DD19F0">
        <w:t>Caps</w:t>
      </w:r>
      <w:r>
        <w:t xml:space="preserve"> to cart</w:t>
      </w:r>
      <w:r w:rsidR="00E50347">
        <w:t xml:space="preserve"> from cap list (cannot choose color) or cap detail (can choose color)</w:t>
      </w:r>
      <w:r>
        <w:t>.</w:t>
      </w:r>
    </w:p>
    <w:p w:rsidR="006F2B2D" w:rsidRDefault="006F2B2D" w:rsidP="006F2B2D">
      <w:r>
        <w:lastRenderedPageBreak/>
        <w:t>A registered customer can login by using the login page – username and password should be entered.</w:t>
      </w:r>
    </w:p>
    <w:p w:rsidR="006F2B2D" w:rsidRDefault="006F2B2D" w:rsidP="006F2B2D">
      <w:r>
        <w:t>A registered customer can check out after successful login.</w:t>
      </w:r>
    </w:p>
    <w:p w:rsidR="00617081" w:rsidRDefault="00617081" w:rsidP="006F2B2D">
      <w:r>
        <w:t>A registered customer can make an order after filling check out information (address, name and so on).</w:t>
      </w:r>
    </w:p>
    <w:p w:rsidR="00C84103" w:rsidRDefault="00C84103" w:rsidP="006F2B2D">
      <w:r>
        <w:t xml:space="preserve">A registered customer can view order after successful </w:t>
      </w:r>
      <w:r w:rsidR="00617081">
        <w:t>checking out.</w:t>
      </w:r>
    </w:p>
    <w:p w:rsidR="00C84103" w:rsidRDefault="00C84103" w:rsidP="006F2B2D">
      <w:r>
        <w:t xml:space="preserve">A registered customer can log out from the log out link </w:t>
      </w:r>
      <w:r w:rsidR="00617081">
        <w:t>at</w:t>
      </w:r>
      <w:r>
        <w:t xml:space="preserve"> the </w:t>
      </w:r>
      <w:r w:rsidR="00617081">
        <w:t>top</w:t>
      </w:r>
      <w:r>
        <w:t>.</w:t>
      </w:r>
    </w:p>
    <w:p w:rsidR="006F2B2D" w:rsidRDefault="006F2B2D" w:rsidP="006F2B2D"/>
    <w:p w:rsidR="0086647F" w:rsidRDefault="0086647F" w:rsidP="003A1594">
      <w:pPr>
        <w:pStyle w:val="2"/>
      </w:pPr>
      <w:bookmarkStart w:id="5" w:name="_Toc451374702"/>
      <w:r>
        <w:t>Administrat</w:t>
      </w:r>
      <w:bookmarkEnd w:id="5"/>
      <w:r w:rsidR="00951AAE">
        <w:t>or</w:t>
      </w:r>
    </w:p>
    <w:p w:rsidR="00915280" w:rsidRPr="00915280" w:rsidRDefault="00915280" w:rsidP="00915280"/>
    <w:p w:rsidR="00733143" w:rsidRDefault="00A70376" w:rsidP="00733143">
      <w:r w:rsidRPr="00A70376">
        <w:t>Business rule for</w:t>
      </w:r>
      <w:r w:rsidR="00733143">
        <w:t xml:space="preserve"> </w:t>
      </w:r>
      <w:r>
        <w:t>a</w:t>
      </w:r>
      <w:r w:rsidRPr="00A70376">
        <w:t>dministrator</w:t>
      </w:r>
      <w:r>
        <w:t xml:space="preserve"> </w:t>
      </w:r>
      <w:r w:rsidR="00733143">
        <w:t xml:space="preserve">is </w:t>
      </w:r>
      <w:r w:rsidR="00A5225B">
        <w:t>shown</w:t>
      </w:r>
      <w:r w:rsidR="00733143">
        <w:t xml:space="preserve"> below. The business specification can be divided into eight parts; login, log out, manage suppliers, manage categories, manage </w:t>
      </w:r>
      <w:r w:rsidR="00A5225B">
        <w:t>Cap</w:t>
      </w:r>
      <w:r w:rsidR="00733143">
        <w:t xml:space="preserve">s, manage customer details and </w:t>
      </w:r>
      <w:r w:rsidR="00043843">
        <w:t>administrator can use all function as a registered customer</w:t>
      </w:r>
      <w:r w:rsidR="00733143">
        <w:t>.</w:t>
      </w:r>
    </w:p>
    <w:p w:rsidR="00D973F5" w:rsidRPr="00733143" w:rsidRDefault="00D973F5" w:rsidP="00733143"/>
    <w:p w:rsidR="0086647F" w:rsidRDefault="00043843" w:rsidP="00733143">
      <w:pPr>
        <w:jc w:val="center"/>
      </w:pPr>
      <w:r>
        <w:object w:dxaOrig="11263" w:dyaOrig="6869">
          <v:shape id="_x0000_i1026" type="#_x0000_t75" style="width:468pt;height:285.6pt" o:ole="">
            <v:imagedata r:id="rId12" o:title=""/>
          </v:shape>
          <o:OLEObject Type="Embed" ProgID="Visio.Drawing.15" ShapeID="_x0000_i1026" DrawAspect="Content" ObjectID="_1537322789" r:id="rId13"/>
        </w:object>
      </w:r>
    </w:p>
    <w:p w:rsidR="00915280" w:rsidRPr="00915280" w:rsidRDefault="00043843" w:rsidP="00915280">
      <w:pPr>
        <w:jc w:val="center"/>
        <w:rPr>
          <w:i/>
          <w:sz w:val="20"/>
        </w:rPr>
      </w:pPr>
      <w:r w:rsidRPr="00043843">
        <w:rPr>
          <w:i/>
          <w:sz w:val="20"/>
        </w:rPr>
        <w:t>Business rule for Administrator</w:t>
      </w:r>
    </w:p>
    <w:p w:rsidR="0099300C" w:rsidRDefault="0099300C" w:rsidP="0099300C">
      <w:pPr>
        <w:pStyle w:val="3"/>
      </w:pPr>
      <w:bookmarkStart w:id="6" w:name="_Toc451374703"/>
      <w:r>
        <w:t>Login</w:t>
      </w:r>
      <w:bookmarkEnd w:id="6"/>
    </w:p>
    <w:p w:rsidR="00915280" w:rsidRPr="00915280" w:rsidRDefault="00915280" w:rsidP="00915280"/>
    <w:p w:rsidR="0099300C" w:rsidRDefault="0099300C">
      <w:r>
        <w:t xml:space="preserve">The admin of Quality </w:t>
      </w:r>
      <w:r w:rsidR="00DD19F0">
        <w:t>Caps</w:t>
      </w:r>
      <w:r>
        <w:t xml:space="preserve"> is provided with username and password:</w:t>
      </w:r>
    </w:p>
    <w:p w:rsidR="0099300C" w:rsidRDefault="0099300C">
      <w:r>
        <w:t xml:space="preserve">Username: </w:t>
      </w:r>
      <w:r w:rsidR="00043843">
        <w:t>A</w:t>
      </w:r>
      <w:r>
        <w:t>dmin</w:t>
      </w:r>
    </w:p>
    <w:p w:rsidR="0099300C" w:rsidRDefault="0099300C">
      <w:r>
        <w:lastRenderedPageBreak/>
        <w:t>Password:</w:t>
      </w:r>
      <w:r w:rsidR="00043843">
        <w:t xml:space="preserve"> A</w:t>
      </w:r>
      <w:r>
        <w:t>dmin</w:t>
      </w:r>
      <w:r w:rsidR="00043843">
        <w:t>1</w:t>
      </w:r>
    </w:p>
    <w:p w:rsidR="0099300C" w:rsidRDefault="0099300C" w:rsidP="0099300C">
      <w:r>
        <w:t xml:space="preserve">The admin can use the </w:t>
      </w:r>
      <w:r w:rsidR="00043843">
        <w:t>back-end</w:t>
      </w:r>
      <w:r>
        <w:t xml:space="preserve"> system after successful login.</w:t>
      </w:r>
    </w:p>
    <w:p w:rsidR="0099300C" w:rsidRDefault="0099300C" w:rsidP="0099300C"/>
    <w:p w:rsidR="0099300C" w:rsidRDefault="0099300C" w:rsidP="0099300C">
      <w:pPr>
        <w:pStyle w:val="3"/>
      </w:pPr>
      <w:bookmarkStart w:id="7" w:name="_Toc451374704"/>
      <w:r>
        <w:t>Log out</w:t>
      </w:r>
      <w:bookmarkEnd w:id="7"/>
    </w:p>
    <w:p w:rsidR="00915280" w:rsidRPr="00915280" w:rsidRDefault="00915280" w:rsidP="00915280"/>
    <w:p w:rsidR="0099300C" w:rsidRDefault="0099300C" w:rsidP="0099300C">
      <w:r>
        <w:t>After the admin is logged in into the back end system, he/she will be able to log out by clicking the log out link.</w:t>
      </w:r>
    </w:p>
    <w:p w:rsidR="00D973F5" w:rsidRDefault="00D973F5" w:rsidP="0099300C"/>
    <w:p w:rsidR="0099300C" w:rsidRDefault="0099300C" w:rsidP="0099300C">
      <w:pPr>
        <w:pStyle w:val="3"/>
      </w:pPr>
      <w:bookmarkStart w:id="8" w:name="_Toc451374705"/>
      <w:r>
        <w:t>Suppliers Details</w:t>
      </w:r>
      <w:bookmarkEnd w:id="8"/>
    </w:p>
    <w:p w:rsidR="00915280" w:rsidRPr="00915280" w:rsidRDefault="00915280" w:rsidP="00915280"/>
    <w:p w:rsidR="0099300C" w:rsidRDefault="0099300C" w:rsidP="0099300C">
      <w:r>
        <w:t>Admin can view</w:t>
      </w:r>
      <w:r w:rsidR="00DE6B26">
        <w:t xml:space="preserve"> all suppliers</w:t>
      </w:r>
      <w:r w:rsidR="005E6C31">
        <w:t xml:space="preserve"> in a</w:t>
      </w:r>
      <w:r w:rsidR="00043843">
        <w:t xml:space="preserve"> list</w:t>
      </w:r>
      <w:r>
        <w:t>.</w:t>
      </w:r>
    </w:p>
    <w:p w:rsidR="00043843" w:rsidRDefault="00043843" w:rsidP="0099300C">
      <w:r>
        <w:t>Admin can view a supplier details by clicking detail link at the right side</w:t>
      </w:r>
      <w:r w:rsidR="005872AE">
        <w:t>.</w:t>
      </w:r>
    </w:p>
    <w:p w:rsidR="005D0951" w:rsidRDefault="0099300C" w:rsidP="005D0951">
      <w:r>
        <w:t xml:space="preserve">Admin </w:t>
      </w:r>
      <w:r w:rsidR="00606E79">
        <w:t>can edit any supplier record</w:t>
      </w:r>
      <w:r w:rsidR="005D0951" w:rsidRPr="005D0951">
        <w:t xml:space="preserve"> </w:t>
      </w:r>
      <w:r w:rsidR="005D0951">
        <w:t>by clicking edit link at the right side.</w:t>
      </w:r>
    </w:p>
    <w:p w:rsidR="00606E79" w:rsidRDefault="00606E79" w:rsidP="0099300C">
      <w:r>
        <w:t>Admin can create a new supplier record.</w:t>
      </w:r>
    </w:p>
    <w:p w:rsidR="00606E79" w:rsidRDefault="00606E79" w:rsidP="0099300C">
      <w:r>
        <w:t xml:space="preserve">Admin can delete a supplier record. However, if a record is being used by any </w:t>
      </w:r>
      <w:r w:rsidR="00DD19F0">
        <w:t>Caps</w:t>
      </w:r>
      <w:r>
        <w:t xml:space="preserve">, the </w:t>
      </w:r>
      <w:r w:rsidR="00915FAC">
        <w:t>supplier</w:t>
      </w:r>
      <w:r>
        <w:t xml:space="preserve"> will </w:t>
      </w:r>
      <w:r w:rsidR="00915FAC">
        <w:t>be deleted, but the caps will also be deleted</w:t>
      </w:r>
      <w:r>
        <w:t>.</w:t>
      </w:r>
    </w:p>
    <w:p w:rsidR="00D973F5" w:rsidRDefault="00D973F5" w:rsidP="0099300C"/>
    <w:p w:rsidR="00827A58" w:rsidRDefault="00827A58" w:rsidP="00827A58">
      <w:pPr>
        <w:pStyle w:val="3"/>
      </w:pPr>
      <w:bookmarkStart w:id="9" w:name="_Toc451374706"/>
      <w:bookmarkStart w:id="10" w:name="_Toc451374707"/>
      <w:r>
        <w:t>Categories</w:t>
      </w:r>
      <w:bookmarkEnd w:id="9"/>
    </w:p>
    <w:p w:rsidR="00827A58" w:rsidRPr="00915280" w:rsidRDefault="00827A58" w:rsidP="00827A58"/>
    <w:p w:rsidR="00827A58" w:rsidRDefault="00827A58" w:rsidP="00827A58">
      <w:r>
        <w:t>Admin can view all categories in a list.</w:t>
      </w:r>
    </w:p>
    <w:p w:rsidR="00827A58" w:rsidRDefault="00827A58" w:rsidP="00827A58">
      <w:r>
        <w:t>Admin can view a category details by clicking detail link at the right side.</w:t>
      </w:r>
    </w:p>
    <w:p w:rsidR="00827A58" w:rsidRDefault="00827A58" w:rsidP="00827A58">
      <w:r>
        <w:t>Admin can edit any categories record</w:t>
      </w:r>
      <w:r w:rsidRPr="005D0951">
        <w:t xml:space="preserve"> </w:t>
      </w:r>
      <w:r>
        <w:t>by clicking edit link at the right side.</w:t>
      </w:r>
    </w:p>
    <w:p w:rsidR="00827A58" w:rsidRDefault="00827A58" w:rsidP="00827A58">
      <w:r>
        <w:t>Admin can create a new category.</w:t>
      </w:r>
    </w:p>
    <w:p w:rsidR="00827A58" w:rsidRDefault="00827A58" w:rsidP="00827A58">
      <w:r>
        <w:t>Admin can delete a category record. However, if a category is being used by any Caps, the category will be deleted, but the caps will also be deleted.</w:t>
      </w:r>
    </w:p>
    <w:p w:rsidR="00827A58" w:rsidRDefault="00827A58" w:rsidP="00827A58"/>
    <w:p w:rsidR="00827A58" w:rsidRDefault="00827A58" w:rsidP="00827A58">
      <w:pPr>
        <w:pStyle w:val="3"/>
      </w:pPr>
      <w:r>
        <w:t>Color</w:t>
      </w:r>
    </w:p>
    <w:p w:rsidR="00827A58" w:rsidRPr="00915280" w:rsidRDefault="00827A58" w:rsidP="00827A58"/>
    <w:p w:rsidR="00827A58" w:rsidRDefault="00827A58" w:rsidP="00827A58">
      <w:r>
        <w:t>Admin can view all colors in a list.</w:t>
      </w:r>
    </w:p>
    <w:p w:rsidR="00827A58" w:rsidRDefault="00827A58" w:rsidP="00827A58">
      <w:r>
        <w:t>Admin can view a color details by clicking detail link at the right side.</w:t>
      </w:r>
    </w:p>
    <w:p w:rsidR="00827A58" w:rsidRDefault="00827A58" w:rsidP="00827A58">
      <w:r>
        <w:t>Admin can edit any color record</w:t>
      </w:r>
      <w:r w:rsidRPr="005D0951">
        <w:t xml:space="preserve"> </w:t>
      </w:r>
      <w:r>
        <w:t>by clicking edit link at the right side.</w:t>
      </w:r>
    </w:p>
    <w:p w:rsidR="00827A58" w:rsidRDefault="00827A58" w:rsidP="00827A58">
      <w:r>
        <w:lastRenderedPageBreak/>
        <w:t>Admin can create a new color.</w:t>
      </w:r>
    </w:p>
    <w:p w:rsidR="00827A58" w:rsidRDefault="00E70678" w:rsidP="00827A58">
      <w:r>
        <w:t>Admin can delete a color by clicking delete link at the right side.</w:t>
      </w:r>
      <w:r w:rsidR="00E50347">
        <w:t xml:space="preserve"> If the color be deleted, customers cannot choose the color any more.</w:t>
      </w:r>
    </w:p>
    <w:p w:rsidR="0099300C" w:rsidRDefault="00DD19F0" w:rsidP="0099300C">
      <w:pPr>
        <w:pStyle w:val="3"/>
      </w:pPr>
      <w:r>
        <w:t>Cap</w:t>
      </w:r>
      <w:r w:rsidR="0099300C">
        <w:t>s</w:t>
      </w:r>
      <w:bookmarkEnd w:id="10"/>
    </w:p>
    <w:p w:rsidR="00915280" w:rsidRPr="00915280" w:rsidRDefault="00915280" w:rsidP="00915280"/>
    <w:p w:rsidR="00AD3037" w:rsidRDefault="00606E79" w:rsidP="00AD3037">
      <w:r>
        <w:t xml:space="preserve">Admin can view all </w:t>
      </w:r>
      <w:r w:rsidR="00911AED">
        <w:t>c</w:t>
      </w:r>
      <w:r w:rsidR="00DD19F0">
        <w:t>aps</w:t>
      </w:r>
      <w:r>
        <w:t xml:space="preserve"> </w:t>
      </w:r>
      <w:r w:rsidR="00AD3037">
        <w:t>in a list.</w:t>
      </w:r>
    </w:p>
    <w:p w:rsidR="00AD3037" w:rsidRDefault="00AD3037" w:rsidP="00AD3037">
      <w:r>
        <w:t xml:space="preserve">Admin can view a </w:t>
      </w:r>
      <w:r w:rsidR="00911AED">
        <w:t>c</w:t>
      </w:r>
      <w:r w:rsidR="000B0BBD">
        <w:t>ap</w:t>
      </w:r>
      <w:r w:rsidR="00911AED">
        <w:t xml:space="preserve"> </w:t>
      </w:r>
      <w:r>
        <w:t>details by clicking detail link at the right side.</w:t>
      </w:r>
    </w:p>
    <w:p w:rsidR="00606E79" w:rsidRDefault="00606E79" w:rsidP="00606E79">
      <w:r>
        <w:t xml:space="preserve">Admin can edit any </w:t>
      </w:r>
      <w:r w:rsidR="00911AED">
        <w:t>c</w:t>
      </w:r>
      <w:r w:rsidR="00DD19F0">
        <w:t>aps</w:t>
      </w:r>
      <w:r>
        <w:t xml:space="preserve"> record</w:t>
      </w:r>
      <w:r w:rsidR="005D1360" w:rsidRPr="005D1360">
        <w:t xml:space="preserve"> </w:t>
      </w:r>
      <w:r w:rsidR="005D1360">
        <w:t>by clicking edit link at the right side</w:t>
      </w:r>
      <w:r>
        <w:t>.</w:t>
      </w:r>
    </w:p>
    <w:p w:rsidR="00606E79" w:rsidRDefault="00606E79" w:rsidP="00606E79">
      <w:r>
        <w:t xml:space="preserve">Admin can create a new </w:t>
      </w:r>
      <w:r w:rsidR="0024245F">
        <w:t>c</w:t>
      </w:r>
      <w:r w:rsidR="00A25B74">
        <w:t>ap</w:t>
      </w:r>
      <w:r>
        <w:t xml:space="preserve"> record.</w:t>
      </w:r>
    </w:p>
    <w:p w:rsidR="002555B7" w:rsidRDefault="00606E79" w:rsidP="002555B7">
      <w:r>
        <w:t xml:space="preserve">Admin can delete a </w:t>
      </w:r>
      <w:r w:rsidR="00DD19F0">
        <w:t>Cap</w:t>
      </w:r>
      <w:r w:rsidR="002555B7">
        <w:t xml:space="preserve"> </w:t>
      </w:r>
      <w:r>
        <w:t xml:space="preserve">record. However, if a </w:t>
      </w:r>
      <w:r w:rsidR="002555B7">
        <w:t>Cap</w:t>
      </w:r>
      <w:r>
        <w:t xml:space="preserve"> has been ordered</w:t>
      </w:r>
      <w:r w:rsidR="002555B7">
        <w:t xml:space="preserve">, the Cap will be deleted, but the </w:t>
      </w:r>
      <w:r w:rsidR="00914ED2">
        <w:t>cap information in order detail</w:t>
      </w:r>
      <w:r w:rsidR="002555B7">
        <w:t xml:space="preserve"> will also be deleted.</w:t>
      </w:r>
    </w:p>
    <w:p w:rsidR="0099300C" w:rsidRDefault="0099300C" w:rsidP="0099300C"/>
    <w:p w:rsidR="0099300C" w:rsidRDefault="0099300C" w:rsidP="0099300C">
      <w:pPr>
        <w:pStyle w:val="3"/>
      </w:pPr>
      <w:bookmarkStart w:id="11" w:name="_Toc451374708"/>
      <w:r>
        <w:t>Customer Details</w:t>
      </w:r>
      <w:bookmarkEnd w:id="11"/>
    </w:p>
    <w:p w:rsidR="00915280" w:rsidRPr="00915280" w:rsidRDefault="00915280" w:rsidP="00915280"/>
    <w:p w:rsidR="00914ED2" w:rsidRDefault="00DE6B26" w:rsidP="00914ED2">
      <w:r>
        <w:t xml:space="preserve">Admin can view all customers </w:t>
      </w:r>
      <w:r w:rsidR="00914ED2">
        <w:t>in a list.</w:t>
      </w:r>
    </w:p>
    <w:p w:rsidR="00914ED2" w:rsidRDefault="00914ED2" w:rsidP="00914ED2">
      <w:r>
        <w:t>Admin can view a customer details by clicking detail link at the right side.</w:t>
      </w:r>
    </w:p>
    <w:p w:rsidR="00B8146A" w:rsidRDefault="00DE6B26" w:rsidP="00B8146A">
      <w:r>
        <w:t>Admin can edit customer records</w:t>
      </w:r>
      <w:r w:rsidR="00B8146A" w:rsidRPr="00B8146A">
        <w:t xml:space="preserve"> </w:t>
      </w:r>
      <w:r w:rsidR="00B8146A">
        <w:t>by clicking edit link at the right side.</w:t>
      </w:r>
    </w:p>
    <w:p w:rsidR="00914ED2" w:rsidRDefault="00914ED2" w:rsidP="0099300C">
      <w:r>
        <w:t>Admin can create a new customer record.</w:t>
      </w:r>
    </w:p>
    <w:p w:rsidR="00DE6B26" w:rsidRDefault="00DE6B26" w:rsidP="0099300C">
      <w:r>
        <w:t xml:space="preserve">Admin can </w:t>
      </w:r>
      <w:r w:rsidR="00AB2439">
        <w:t>disable a customer account by editing the customer information</w:t>
      </w:r>
      <w:r>
        <w:t>.</w:t>
      </w:r>
      <w:r w:rsidR="00AB2439">
        <w:t xml:space="preserve"> Admin can unselect the </w:t>
      </w:r>
      <w:proofErr w:type="spellStart"/>
      <w:r w:rsidR="00AB2439">
        <w:t>IsAvailable</w:t>
      </w:r>
      <w:proofErr w:type="spellEnd"/>
      <w:r w:rsidR="00AB2439">
        <w:t xml:space="preserve"> check box</w:t>
      </w:r>
      <w:r w:rsidR="00990027">
        <w:t xml:space="preserve"> </w:t>
      </w:r>
      <w:r w:rsidR="00B8043C">
        <w:t>o</w:t>
      </w:r>
      <w:r w:rsidR="00990027">
        <w:t>n edit page</w:t>
      </w:r>
      <w:r w:rsidR="00AB2439">
        <w:t>, then save the information. Once the action has been done. The account will not be able to log in.</w:t>
      </w:r>
    </w:p>
    <w:p w:rsidR="00D973F5" w:rsidRDefault="00D973F5" w:rsidP="0099300C"/>
    <w:p w:rsidR="0099300C" w:rsidRDefault="0099300C" w:rsidP="0099300C">
      <w:pPr>
        <w:pStyle w:val="3"/>
      </w:pPr>
      <w:bookmarkStart w:id="12" w:name="_Toc451374709"/>
      <w:r>
        <w:t>Order Details</w:t>
      </w:r>
      <w:bookmarkEnd w:id="12"/>
    </w:p>
    <w:p w:rsidR="00915280" w:rsidRPr="00915280" w:rsidRDefault="00915280" w:rsidP="00915280"/>
    <w:p w:rsidR="00914ED2" w:rsidRDefault="00733143" w:rsidP="00914ED2">
      <w:r>
        <w:t xml:space="preserve">Admin can view all orders </w:t>
      </w:r>
      <w:r w:rsidR="00914ED2">
        <w:t>in a list.</w:t>
      </w:r>
    </w:p>
    <w:p w:rsidR="00AB2439" w:rsidRDefault="00AB2439" w:rsidP="00AB2439">
      <w:r>
        <w:t>Admin can view a customer details by clicking detail link at the right side.</w:t>
      </w:r>
    </w:p>
    <w:p w:rsidR="00733143" w:rsidRDefault="00733143" w:rsidP="00733143">
      <w:r>
        <w:t>Admin can edit order records</w:t>
      </w:r>
      <w:r w:rsidR="00AB2439">
        <w:t xml:space="preserve"> by clicking edit link at the right side.</w:t>
      </w:r>
    </w:p>
    <w:p w:rsidR="0099300C" w:rsidRDefault="00733143" w:rsidP="0099300C">
      <w:r>
        <w:t>Admin can change the status of orders from ‘waiting’ to ‘shipped’</w:t>
      </w:r>
      <w:r w:rsidR="00E84579">
        <w:t xml:space="preserve"> or from ‘shipped’ to ‘waiting’</w:t>
      </w:r>
      <w:r>
        <w:t>.</w:t>
      </w:r>
    </w:p>
    <w:p w:rsidR="0086647F" w:rsidRDefault="003A1594" w:rsidP="003A1594">
      <w:pPr>
        <w:pStyle w:val="1"/>
      </w:pPr>
      <w:bookmarkStart w:id="13" w:name="_Toc451374711"/>
      <w:r>
        <w:lastRenderedPageBreak/>
        <w:t>User Interface Design</w:t>
      </w:r>
      <w:bookmarkEnd w:id="13"/>
    </w:p>
    <w:p w:rsidR="00E50347" w:rsidRDefault="00E50347" w:rsidP="005A0E8E">
      <w:pPr>
        <w:pStyle w:val="2"/>
      </w:pPr>
      <w:r>
        <w:t>Site map:</w:t>
      </w:r>
    </w:p>
    <w:p w:rsidR="00E50347" w:rsidRDefault="00D67911" w:rsidP="00E50347">
      <w:r>
        <w:object w:dxaOrig="13658" w:dyaOrig="10098">
          <v:shape id="_x0000_i1043" type="#_x0000_t75" style="width:468pt;height:345.6pt" o:ole="">
            <v:imagedata r:id="rId14" o:title=""/>
          </v:shape>
          <o:OLEObject Type="Embed" ProgID="Visio.Drawing.15" ShapeID="_x0000_i1043" DrawAspect="Content" ObjectID="_1537322790" r:id="rId15"/>
        </w:object>
      </w:r>
    </w:p>
    <w:p w:rsidR="00563B52" w:rsidRDefault="00563B52" w:rsidP="00E50347"/>
    <w:p w:rsidR="005A0E8E" w:rsidRDefault="005A0E8E" w:rsidP="005A0E8E">
      <w:pPr>
        <w:pStyle w:val="2"/>
      </w:pPr>
      <w:r>
        <w:t>Actual Design:</w:t>
      </w:r>
    </w:p>
    <w:p w:rsidR="00563B52" w:rsidRDefault="00563B52" w:rsidP="00563B52">
      <w:pPr>
        <w:pStyle w:val="3"/>
      </w:pPr>
      <w:r>
        <w:t>Header</w:t>
      </w:r>
    </w:p>
    <w:p w:rsidR="00900092" w:rsidRDefault="00FB06B5">
      <w:r>
        <w:rPr>
          <w:noProof/>
          <w:lang w:eastAsia="zh-CN"/>
        </w:rPr>
        <w:drawing>
          <wp:inline distT="0" distB="0" distL="0" distR="0" wp14:anchorId="416723A6" wp14:editId="668523D4">
            <wp:extent cx="5943600" cy="201930"/>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01930"/>
                    </a:xfrm>
                    <a:prstGeom prst="rect">
                      <a:avLst/>
                    </a:prstGeom>
                  </pic:spPr>
                </pic:pic>
              </a:graphicData>
            </a:graphic>
          </wp:inline>
        </w:drawing>
      </w:r>
    </w:p>
    <w:p w:rsidR="00563B52" w:rsidRDefault="00563B52" w:rsidP="00563B52">
      <w:pPr>
        <w:pStyle w:val="3"/>
      </w:pPr>
      <w:r>
        <w:t>Footer</w:t>
      </w:r>
    </w:p>
    <w:p w:rsidR="00FB06B5" w:rsidRDefault="00FB06B5">
      <w:r>
        <w:rPr>
          <w:noProof/>
          <w:lang w:eastAsia="zh-CN"/>
        </w:rPr>
        <w:drawing>
          <wp:inline distT="0" distB="0" distL="0" distR="0" wp14:anchorId="75E14697" wp14:editId="52499F51">
            <wp:extent cx="5943600" cy="25844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58445"/>
                    </a:xfrm>
                    <a:prstGeom prst="rect">
                      <a:avLst/>
                    </a:prstGeom>
                  </pic:spPr>
                </pic:pic>
              </a:graphicData>
            </a:graphic>
          </wp:inline>
        </w:drawing>
      </w:r>
    </w:p>
    <w:p w:rsidR="00900092" w:rsidRDefault="00900092">
      <w:r>
        <w:t xml:space="preserve">The basic idea of the website is that it will have a navigation menu on top, at the </w:t>
      </w:r>
      <w:r w:rsidR="00FB06B5">
        <w:t>left</w:t>
      </w:r>
      <w:r>
        <w:t xml:space="preserve"> of it will be the logo, </w:t>
      </w:r>
      <w:r w:rsidR="00FB06B5">
        <w:t>login</w:t>
      </w:r>
      <w:r>
        <w:t xml:space="preserve"> and shopping cart link</w:t>
      </w:r>
      <w:r w:rsidR="00FB06B5">
        <w:t xml:space="preserve"> at the right</w:t>
      </w:r>
      <w:r>
        <w:t>. The middle portion of the website will be reserve for the content and at the bottom of the website will be its footer. The website will take to whole width and height of the screen or browser.</w:t>
      </w:r>
    </w:p>
    <w:p w:rsidR="002663C7" w:rsidRDefault="002663C7"/>
    <w:p w:rsidR="002663C7" w:rsidRDefault="002663C7"/>
    <w:p w:rsidR="00900092" w:rsidRDefault="00D973F5" w:rsidP="009F512A">
      <w:pPr>
        <w:pStyle w:val="3"/>
      </w:pPr>
      <w:r>
        <w:br w:type="page"/>
      </w:r>
      <w:bookmarkStart w:id="14" w:name="_Toc451374716"/>
      <w:r w:rsidR="007D0075">
        <w:lastRenderedPageBreak/>
        <w:t>Home Page</w:t>
      </w:r>
      <w:bookmarkEnd w:id="14"/>
    </w:p>
    <w:p w:rsidR="006F0B88" w:rsidRPr="006F0B88" w:rsidRDefault="006F0B88" w:rsidP="006F0B88"/>
    <w:p w:rsidR="00900092" w:rsidRDefault="00563B52">
      <w:r>
        <w:object w:dxaOrig="8438" w:dyaOrig="6750">
          <v:shape id="_x0000_i1028" type="#_x0000_t75" style="width:421.8pt;height:337.8pt" o:ole="">
            <v:imagedata r:id="rId18" o:title=""/>
          </v:shape>
          <o:OLEObject Type="Embed" ProgID="Visio.Drawing.15" ShapeID="_x0000_i1028" DrawAspect="Content" ObjectID="_1537322791" r:id="rId19"/>
        </w:object>
      </w:r>
    </w:p>
    <w:p w:rsidR="003D05BC" w:rsidRDefault="003D05BC"/>
    <w:p w:rsidR="003D05BC" w:rsidRDefault="00563B52">
      <w:r>
        <w:rPr>
          <w:noProof/>
          <w:lang w:eastAsia="zh-CN"/>
        </w:rPr>
        <w:drawing>
          <wp:inline distT="0" distB="0" distL="0" distR="0" wp14:anchorId="16E409E6" wp14:editId="2E2B944B">
            <wp:extent cx="5943600" cy="2816860"/>
            <wp:effectExtent l="0" t="0" r="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816860"/>
                    </a:xfrm>
                    <a:prstGeom prst="rect">
                      <a:avLst/>
                    </a:prstGeom>
                  </pic:spPr>
                </pic:pic>
              </a:graphicData>
            </a:graphic>
          </wp:inline>
        </w:drawing>
      </w:r>
    </w:p>
    <w:p w:rsidR="00900092" w:rsidRDefault="006F0B88" w:rsidP="00E40DD8">
      <w:pPr>
        <w:pStyle w:val="3"/>
      </w:pPr>
      <w:r>
        <w:br w:type="page"/>
      </w:r>
      <w:bookmarkStart w:id="15" w:name="_Toc451374717"/>
      <w:r w:rsidR="00DD19F0">
        <w:lastRenderedPageBreak/>
        <w:t>Caps</w:t>
      </w:r>
      <w:r w:rsidR="007D0075">
        <w:t xml:space="preserve"> Page</w:t>
      </w:r>
      <w:bookmarkEnd w:id="15"/>
    </w:p>
    <w:p w:rsidR="00E40DD8" w:rsidRPr="00E40DD8" w:rsidRDefault="00183AD5" w:rsidP="00E40DD8">
      <w:r>
        <w:rPr>
          <w:noProof/>
          <w:lang w:eastAsia="zh-CN"/>
        </w:rPr>
        <w:drawing>
          <wp:anchor distT="0" distB="0" distL="114300" distR="114300" simplePos="0" relativeHeight="251662336" behindDoc="0" locked="0" layoutInCell="1" allowOverlap="1">
            <wp:simplePos x="0" y="0"/>
            <wp:positionH relativeFrom="margin">
              <wp:align>right</wp:align>
            </wp:positionH>
            <wp:positionV relativeFrom="paragraph">
              <wp:posOffset>4569460</wp:posOffset>
            </wp:positionV>
            <wp:extent cx="5943600" cy="2720340"/>
            <wp:effectExtent l="0" t="0" r="0" b="381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43600" cy="2720340"/>
                    </a:xfrm>
                    <a:prstGeom prst="rect">
                      <a:avLst/>
                    </a:prstGeom>
                  </pic:spPr>
                </pic:pic>
              </a:graphicData>
            </a:graphic>
            <wp14:sizeRelV relativeFrom="margin">
              <wp14:pctHeight>0</wp14:pctHeight>
            </wp14:sizeRelV>
          </wp:anchor>
        </w:drawing>
      </w:r>
    </w:p>
    <w:p w:rsidR="006F0B88" w:rsidRDefault="00A14BF7">
      <w:r>
        <w:rPr>
          <w:noProof/>
        </w:rPr>
        <w:object w:dxaOrig="1440" w:dyaOrig="1440">
          <v:shape id="_x0000_s1026" type="#_x0000_t75" style="position:absolute;margin-left:0;margin-top:-.6pt;width:421.8pt;height:337.8pt;z-index:251659264;mso-position-horizontal:absolute;mso-position-horizontal-relative:text;mso-position-vertical:absolute;mso-position-vertical-relative:text;mso-width-relative:page;mso-height-relative:page">
            <v:imagedata r:id="rId22" o:title=""/>
            <w10:wrap type="topAndBottom"/>
          </v:shape>
          <o:OLEObject Type="Embed" ProgID="Visio.Drawing.15" ShapeID="_x0000_s1026" DrawAspect="Content" ObjectID="_1537322799" r:id="rId23"/>
        </w:object>
      </w:r>
      <w:r w:rsidR="005D0A68">
        <w:rPr>
          <w:rFonts w:hint="eastAsia"/>
          <w:noProof/>
          <w:lang w:eastAsia="zh-CN"/>
        </w:rPr>
        <w:t>O</w:t>
      </w:r>
      <w:proofErr w:type="spellStart"/>
      <w:r w:rsidR="0082763E">
        <w:t>n</w:t>
      </w:r>
      <w:proofErr w:type="spellEnd"/>
      <w:r w:rsidR="0082763E">
        <w:t xml:space="preserve"> this page, user can add cap into shopping cart, but will not be able to select color of the cap.</w:t>
      </w:r>
    </w:p>
    <w:p w:rsidR="0082763E" w:rsidRDefault="0082763E" w:rsidP="0082763E">
      <w:pPr>
        <w:pStyle w:val="3"/>
      </w:pPr>
      <w:r>
        <w:lastRenderedPageBreak/>
        <w:t>Caps Detail Page</w:t>
      </w:r>
    </w:p>
    <w:p w:rsidR="0082763E" w:rsidRDefault="0082763E">
      <w:r>
        <w:object w:dxaOrig="8438" w:dyaOrig="6750">
          <v:shape id="_x0000_i1030" type="#_x0000_t75" style="width:421.8pt;height:337.8pt" o:ole="">
            <v:imagedata r:id="rId24" o:title=""/>
          </v:shape>
          <o:OLEObject Type="Embed" ProgID="Visio.Drawing.15" ShapeID="_x0000_i1030" DrawAspect="Content" ObjectID="_1537322792" r:id="rId25"/>
        </w:object>
      </w:r>
    </w:p>
    <w:p w:rsidR="0082763E" w:rsidRDefault="00183AD5">
      <w:pPr>
        <w:rPr>
          <w:rFonts w:asciiTheme="majorHAnsi" w:eastAsiaTheme="majorEastAsia" w:hAnsiTheme="majorHAnsi" w:cstheme="majorBidi"/>
          <w:color w:val="1F4D78" w:themeColor="accent1" w:themeShade="7F"/>
          <w:sz w:val="24"/>
          <w:szCs w:val="24"/>
        </w:rPr>
      </w:pPr>
      <w:r>
        <w:rPr>
          <w:noProof/>
          <w:lang w:eastAsia="zh-CN"/>
        </w:rPr>
        <w:drawing>
          <wp:inline distT="0" distB="0" distL="0" distR="0" wp14:anchorId="7EDB2D56" wp14:editId="1A48CCD1">
            <wp:extent cx="5943600" cy="2816860"/>
            <wp:effectExtent l="0" t="0" r="0" b="254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816860"/>
                    </a:xfrm>
                    <a:prstGeom prst="rect">
                      <a:avLst/>
                    </a:prstGeom>
                  </pic:spPr>
                </pic:pic>
              </a:graphicData>
            </a:graphic>
          </wp:inline>
        </w:drawing>
      </w:r>
    </w:p>
    <w:p w:rsidR="00183AD5" w:rsidRDefault="00183AD5">
      <w:r w:rsidRPr="00183AD5">
        <w:rPr>
          <w:rFonts w:hint="eastAsia"/>
        </w:rPr>
        <w:t>Customers can select color on this page</w:t>
      </w:r>
      <w:r w:rsidRPr="00183AD5">
        <w:t xml:space="preserve"> and add cap to cart</w:t>
      </w:r>
      <w:r w:rsidRPr="00183AD5">
        <w:rPr>
          <w:rFonts w:hint="eastAsia"/>
        </w:rPr>
        <w:t>.</w:t>
      </w:r>
    </w:p>
    <w:p w:rsidR="001333BF" w:rsidRPr="00183AD5" w:rsidRDefault="001333BF"/>
    <w:p w:rsidR="00900092" w:rsidRDefault="00E40DD8" w:rsidP="007D0075">
      <w:pPr>
        <w:pStyle w:val="3"/>
      </w:pPr>
      <w:bookmarkStart w:id="16" w:name="_Toc451374718"/>
      <w:r>
        <w:lastRenderedPageBreak/>
        <w:t>Contact</w:t>
      </w:r>
      <w:r w:rsidR="007D0075">
        <w:t xml:space="preserve"> Us Page</w:t>
      </w:r>
      <w:bookmarkEnd w:id="16"/>
    </w:p>
    <w:p w:rsidR="006F0B88" w:rsidRPr="006F0B88" w:rsidRDefault="006F0B88" w:rsidP="006F0B88"/>
    <w:p w:rsidR="00900092" w:rsidRDefault="00E40DD8">
      <w:r>
        <w:object w:dxaOrig="8438" w:dyaOrig="6750">
          <v:shape id="_x0000_i1031" type="#_x0000_t75" style="width:421.8pt;height:337.8pt" o:ole="">
            <v:imagedata r:id="rId27" o:title=""/>
          </v:shape>
          <o:OLEObject Type="Embed" ProgID="Visio.Drawing.15" ShapeID="_x0000_i1031" DrawAspect="Content" ObjectID="_1537322793" r:id="rId28"/>
        </w:object>
      </w:r>
    </w:p>
    <w:p w:rsidR="007D0075" w:rsidRDefault="007D0075"/>
    <w:p w:rsidR="003D05BC" w:rsidRDefault="00E40DD8">
      <w:r>
        <w:rPr>
          <w:noProof/>
          <w:lang w:eastAsia="zh-CN"/>
        </w:rPr>
        <w:drawing>
          <wp:inline distT="0" distB="0" distL="0" distR="0" wp14:anchorId="1E5988C6" wp14:editId="15D3FCC3">
            <wp:extent cx="5943600" cy="2816860"/>
            <wp:effectExtent l="0" t="0" r="0" b="254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2816860"/>
                    </a:xfrm>
                    <a:prstGeom prst="rect">
                      <a:avLst/>
                    </a:prstGeom>
                  </pic:spPr>
                </pic:pic>
              </a:graphicData>
            </a:graphic>
          </wp:inline>
        </w:drawing>
      </w:r>
    </w:p>
    <w:p w:rsidR="001333BF" w:rsidRDefault="001333BF"/>
    <w:p w:rsidR="00900092" w:rsidRDefault="007D0075" w:rsidP="001333BF">
      <w:pPr>
        <w:pStyle w:val="3"/>
      </w:pPr>
      <w:bookmarkStart w:id="17" w:name="_Toc451374720"/>
      <w:r>
        <w:t>Login Page</w:t>
      </w:r>
      <w:bookmarkEnd w:id="17"/>
    </w:p>
    <w:p w:rsidR="006F0B88" w:rsidRPr="006F0B88" w:rsidRDefault="006F0B88" w:rsidP="006F0B88"/>
    <w:p w:rsidR="007D0075" w:rsidRDefault="00E40DD8">
      <w:r>
        <w:object w:dxaOrig="8438" w:dyaOrig="6750">
          <v:shape id="_x0000_i1032" type="#_x0000_t75" style="width:421.8pt;height:337.8pt" o:ole="">
            <v:imagedata r:id="rId30" o:title=""/>
          </v:shape>
          <o:OLEObject Type="Embed" ProgID="Visio.Drawing.15" ShapeID="_x0000_i1032" DrawAspect="Content" ObjectID="_1537322794" r:id="rId31"/>
        </w:object>
      </w:r>
    </w:p>
    <w:p w:rsidR="003D05BC" w:rsidRDefault="00E40DD8">
      <w:r>
        <w:rPr>
          <w:noProof/>
          <w:lang w:eastAsia="zh-CN"/>
        </w:rPr>
        <w:drawing>
          <wp:inline distT="0" distB="0" distL="0" distR="0" wp14:anchorId="062801D0" wp14:editId="4434E059">
            <wp:extent cx="5943600" cy="2816860"/>
            <wp:effectExtent l="0" t="0" r="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816860"/>
                    </a:xfrm>
                    <a:prstGeom prst="rect">
                      <a:avLst/>
                    </a:prstGeom>
                  </pic:spPr>
                </pic:pic>
              </a:graphicData>
            </a:graphic>
          </wp:inline>
        </w:drawing>
      </w:r>
    </w:p>
    <w:p w:rsidR="007D0075" w:rsidRDefault="006F0B88" w:rsidP="001333BF">
      <w:pPr>
        <w:pStyle w:val="3"/>
      </w:pPr>
      <w:r>
        <w:br w:type="page"/>
      </w:r>
      <w:bookmarkStart w:id="18" w:name="_Toc451374721"/>
      <w:r w:rsidR="007D0075">
        <w:lastRenderedPageBreak/>
        <w:t>Register Page</w:t>
      </w:r>
      <w:bookmarkEnd w:id="18"/>
    </w:p>
    <w:p w:rsidR="006F0B88" w:rsidRPr="006F0B88" w:rsidRDefault="006F0B88" w:rsidP="006F0B88"/>
    <w:p w:rsidR="007D0075" w:rsidRDefault="00E40DD8">
      <w:r>
        <w:object w:dxaOrig="8438" w:dyaOrig="6750">
          <v:shape id="_x0000_i1033" type="#_x0000_t75" style="width:421.8pt;height:337.8pt" o:ole="">
            <v:imagedata r:id="rId33" o:title=""/>
          </v:shape>
          <o:OLEObject Type="Embed" ProgID="Visio.Drawing.15" ShapeID="_x0000_i1033" DrawAspect="Content" ObjectID="_1537322795" r:id="rId34"/>
        </w:object>
      </w:r>
    </w:p>
    <w:p w:rsidR="007D0075" w:rsidRDefault="007D0075"/>
    <w:p w:rsidR="003D05BC" w:rsidRDefault="00E40DD8">
      <w:r>
        <w:rPr>
          <w:noProof/>
          <w:lang w:eastAsia="zh-CN"/>
        </w:rPr>
        <w:drawing>
          <wp:inline distT="0" distB="0" distL="0" distR="0" wp14:anchorId="3A91DB78" wp14:editId="0B40C46D">
            <wp:extent cx="5943600" cy="2816860"/>
            <wp:effectExtent l="0" t="0" r="0" b="254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2816860"/>
                    </a:xfrm>
                    <a:prstGeom prst="rect">
                      <a:avLst/>
                    </a:prstGeom>
                  </pic:spPr>
                </pic:pic>
              </a:graphicData>
            </a:graphic>
          </wp:inline>
        </w:drawing>
      </w:r>
    </w:p>
    <w:p w:rsidR="007D0075" w:rsidRDefault="006F0B88" w:rsidP="001333BF">
      <w:pPr>
        <w:pStyle w:val="3"/>
      </w:pPr>
      <w:r>
        <w:br w:type="page"/>
      </w:r>
      <w:bookmarkStart w:id="19" w:name="_Toc451374722"/>
      <w:r w:rsidR="00BE5865">
        <w:lastRenderedPageBreak/>
        <w:t xml:space="preserve">Order </w:t>
      </w:r>
      <w:r w:rsidR="007D0075">
        <w:t>Page</w:t>
      </w:r>
      <w:bookmarkEnd w:id="19"/>
    </w:p>
    <w:p w:rsidR="006F0B88" w:rsidRPr="006F0B88" w:rsidRDefault="006F0B88" w:rsidP="006F0B88"/>
    <w:p w:rsidR="007D0075" w:rsidRDefault="00D51595">
      <w:r>
        <w:object w:dxaOrig="8438" w:dyaOrig="6750">
          <v:shape id="_x0000_i1034" type="#_x0000_t75" style="width:421.8pt;height:337.8pt" o:ole="">
            <v:imagedata r:id="rId36" o:title=""/>
          </v:shape>
          <o:OLEObject Type="Embed" ProgID="Visio.Drawing.15" ShapeID="_x0000_i1034" DrawAspect="Content" ObjectID="_1537322796" r:id="rId37"/>
        </w:object>
      </w:r>
    </w:p>
    <w:p w:rsidR="007D0075" w:rsidRDefault="007D0075"/>
    <w:p w:rsidR="003D05BC" w:rsidRDefault="00D51595">
      <w:r>
        <w:rPr>
          <w:noProof/>
          <w:lang w:eastAsia="zh-CN"/>
        </w:rPr>
        <w:drawing>
          <wp:inline distT="0" distB="0" distL="0" distR="0" wp14:anchorId="1F88C9FB" wp14:editId="42FAF338">
            <wp:extent cx="5943600" cy="2816860"/>
            <wp:effectExtent l="0" t="0" r="0" b="25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816860"/>
                    </a:xfrm>
                    <a:prstGeom prst="rect">
                      <a:avLst/>
                    </a:prstGeom>
                  </pic:spPr>
                </pic:pic>
              </a:graphicData>
            </a:graphic>
          </wp:inline>
        </w:drawing>
      </w:r>
    </w:p>
    <w:p w:rsidR="007D0075" w:rsidRDefault="006F0B88" w:rsidP="001333BF">
      <w:pPr>
        <w:pStyle w:val="3"/>
      </w:pPr>
      <w:r>
        <w:br w:type="page"/>
      </w:r>
      <w:bookmarkStart w:id="20" w:name="_Toc451374723"/>
      <w:r w:rsidR="00D51595">
        <w:lastRenderedPageBreak/>
        <w:t>Order Detail</w:t>
      </w:r>
      <w:r w:rsidR="00F8371F">
        <w:t xml:space="preserve"> Page</w:t>
      </w:r>
      <w:bookmarkEnd w:id="20"/>
    </w:p>
    <w:p w:rsidR="006F0B88" w:rsidRPr="006F0B88" w:rsidRDefault="006F0B88" w:rsidP="006F0B88"/>
    <w:p w:rsidR="00F8371F" w:rsidRDefault="003B7966">
      <w:r>
        <w:object w:dxaOrig="8438" w:dyaOrig="6750">
          <v:shape id="_x0000_i1035" type="#_x0000_t75" style="width:421.8pt;height:337.8pt" o:ole="">
            <v:imagedata r:id="rId39" o:title=""/>
          </v:shape>
          <o:OLEObject Type="Embed" ProgID="Visio.Drawing.15" ShapeID="_x0000_i1035" DrawAspect="Content" ObjectID="_1537322797" r:id="rId40"/>
        </w:object>
      </w:r>
    </w:p>
    <w:p w:rsidR="00F8371F" w:rsidRDefault="00F8371F"/>
    <w:p w:rsidR="003D05BC" w:rsidRDefault="003B7966">
      <w:r>
        <w:rPr>
          <w:noProof/>
          <w:lang w:eastAsia="zh-CN"/>
        </w:rPr>
        <w:drawing>
          <wp:inline distT="0" distB="0" distL="0" distR="0" wp14:anchorId="23622BC1" wp14:editId="46F3F3E8">
            <wp:extent cx="5943600" cy="2816860"/>
            <wp:effectExtent l="0" t="0" r="0" b="254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2816860"/>
                    </a:xfrm>
                    <a:prstGeom prst="rect">
                      <a:avLst/>
                    </a:prstGeom>
                  </pic:spPr>
                </pic:pic>
              </a:graphicData>
            </a:graphic>
          </wp:inline>
        </w:drawing>
      </w:r>
    </w:p>
    <w:p w:rsidR="00F8371F" w:rsidRDefault="006F0B88" w:rsidP="001333BF">
      <w:pPr>
        <w:pStyle w:val="3"/>
      </w:pPr>
      <w:r>
        <w:br w:type="page"/>
      </w:r>
      <w:bookmarkStart w:id="21" w:name="_Toc451374724"/>
      <w:r w:rsidR="00F8371F">
        <w:lastRenderedPageBreak/>
        <w:t>Shopping Cart Page</w:t>
      </w:r>
      <w:bookmarkEnd w:id="21"/>
    </w:p>
    <w:p w:rsidR="006F0B88" w:rsidRPr="006F0B88" w:rsidRDefault="006F0B88" w:rsidP="006F0B88"/>
    <w:p w:rsidR="00F8371F" w:rsidRDefault="00897371">
      <w:r>
        <w:object w:dxaOrig="8438" w:dyaOrig="6750">
          <v:shape id="_x0000_i1036" type="#_x0000_t75" style="width:421.8pt;height:337.8pt" o:ole="">
            <v:imagedata r:id="rId42" o:title=""/>
          </v:shape>
          <o:OLEObject Type="Embed" ProgID="Visio.Drawing.15" ShapeID="_x0000_i1036" DrawAspect="Content" ObjectID="_1537322798" r:id="rId43"/>
        </w:object>
      </w:r>
    </w:p>
    <w:p w:rsidR="003D05BC" w:rsidRDefault="003D05BC"/>
    <w:p w:rsidR="003D05BC" w:rsidRDefault="00897371">
      <w:r>
        <w:rPr>
          <w:noProof/>
          <w:lang w:eastAsia="zh-CN"/>
        </w:rPr>
        <w:drawing>
          <wp:inline distT="0" distB="0" distL="0" distR="0" wp14:anchorId="28F655E1" wp14:editId="1B285E0F">
            <wp:extent cx="5943600" cy="2816860"/>
            <wp:effectExtent l="0" t="0" r="0" b="254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2816860"/>
                    </a:xfrm>
                    <a:prstGeom prst="rect">
                      <a:avLst/>
                    </a:prstGeom>
                  </pic:spPr>
                </pic:pic>
              </a:graphicData>
            </a:graphic>
          </wp:inline>
        </w:drawing>
      </w:r>
    </w:p>
    <w:p w:rsidR="005D0A68" w:rsidRDefault="005D0A68" w:rsidP="005D0A68">
      <w:r>
        <w:lastRenderedPageBreak/>
        <w:t>The website has to following navigation links; login, register, shopping cart, product, contact us. Once a user register, he/she will be able to login. After login, the register link will become manager account link and display “Hello” + username. The user will be able to either log out, view account/order or check out with Caps in cart.</w:t>
      </w:r>
    </w:p>
    <w:p w:rsidR="005D0A68" w:rsidRDefault="005D0A68" w:rsidP="005D0A68">
      <w:r>
        <w:t>Before login:</w:t>
      </w:r>
    </w:p>
    <w:p w:rsidR="005D0A68" w:rsidRDefault="005D0A68" w:rsidP="005D0A68">
      <w:r>
        <w:rPr>
          <w:noProof/>
          <w:lang w:eastAsia="zh-CN"/>
        </w:rPr>
        <w:drawing>
          <wp:inline distT="0" distB="0" distL="0" distR="0" wp14:anchorId="0C62FB39" wp14:editId="4C4C75A6">
            <wp:extent cx="1607959" cy="297206"/>
            <wp:effectExtent l="0" t="0" r="0" b="762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607959" cy="297206"/>
                    </a:xfrm>
                    <a:prstGeom prst="rect">
                      <a:avLst/>
                    </a:prstGeom>
                  </pic:spPr>
                </pic:pic>
              </a:graphicData>
            </a:graphic>
          </wp:inline>
        </w:drawing>
      </w:r>
    </w:p>
    <w:p w:rsidR="005D0A68" w:rsidRDefault="005D0A68" w:rsidP="005D0A68">
      <w:r>
        <w:t>A</w:t>
      </w:r>
      <w:r>
        <w:rPr>
          <w:rFonts w:hint="eastAsia"/>
        </w:rPr>
        <w:t xml:space="preserve">fter </w:t>
      </w:r>
      <w:r>
        <w:t>login</w:t>
      </w:r>
    </w:p>
    <w:p w:rsidR="005D0A68" w:rsidRDefault="005D0A68" w:rsidP="005D0A68">
      <w:r>
        <w:rPr>
          <w:noProof/>
          <w:lang w:eastAsia="zh-CN"/>
        </w:rPr>
        <w:drawing>
          <wp:inline distT="0" distB="0" distL="0" distR="0" wp14:anchorId="2C4A4722" wp14:editId="3897B76C">
            <wp:extent cx="2057578" cy="335309"/>
            <wp:effectExtent l="0" t="0" r="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057578" cy="335309"/>
                    </a:xfrm>
                    <a:prstGeom prst="rect">
                      <a:avLst/>
                    </a:prstGeom>
                  </pic:spPr>
                </pic:pic>
              </a:graphicData>
            </a:graphic>
          </wp:inline>
        </w:drawing>
      </w:r>
    </w:p>
    <w:p w:rsidR="00AB2C08" w:rsidRDefault="00897371" w:rsidP="005D0A68">
      <w:pPr>
        <w:pStyle w:val="2"/>
      </w:pPr>
      <w:r>
        <w:t>Admin Area</w:t>
      </w:r>
    </w:p>
    <w:p w:rsidR="006F0B88" w:rsidRDefault="005D0A68">
      <w:r>
        <w:rPr>
          <w:noProof/>
          <w:lang w:eastAsia="zh-CN"/>
        </w:rPr>
        <w:drawing>
          <wp:inline distT="0" distB="0" distL="0" distR="0" wp14:anchorId="6DA8981F" wp14:editId="072D0089">
            <wp:extent cx="1112616" cy="23700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112616" cy="2370025"/>
                    </a:xfrm>
                    <a:prstGeom prst="rect">
                      <a:avLst/>
                    </a:prstGeom>
                  </pic:spPr>
                </pic:pic>
              </a:graphicData>
            </a:graphic>
          </wp:inline>
        </w:drawing>
      </w:r>
    </w:p>
    <w:p w:rsidR="00897371" w:rsidRDefault="00897371">
      <w:r>
        <w:t>I</w:t>
      </w:r>
      <w:r>
        <w:rPr>
          <w:rFonts w:hint="eastAsia"/>
        </w:rPr>
        <w:t xml:space="preserve">f </w:t>
      </w:r>
      <w:r>
        <w:t xml:space="preserve">use an admin account to login, then can see </w:t>
      </w:r>
      <w:r w:rsidR="00E7223F">
        <w:t>there is a dropdown list</w:t>
      </w:r>
      <w:r w:rsidR="00E7223F">
        <w:t xml:space="preserve"> at </w:t>
      </w:r>
      <w:r>
        <w:t>navigation bar</w:t>
      </w:r>
      <w:r w:rsidR="00C87C79">
        <w:t>, which contents all manage</w:t>
      </w:r>
      <w:r>
        <w:t xml:space="preserve"> pages.</w:t>
      </w:r>
    </w:p>
    <w:p w:rsidR="00D90181" w:rsidRDefault="00D90181">
      <w:r>
        <w:t xml:space="preserve">The admin </w:t>
      </w:r>
      <w:r w:rsidR="006A19E0">
        <w:t>area</w:t>
      </w:r>
      <w:r>
        <w:t xml:space="preserve"> includes the following links; supplier</w:t>
      </w:r>
      <w:r w:rsidR="006A19E0">
        <w:t>s</w:t>
      </w:r>
      <w:r>
        <w:t xml:space="preserve">, </w:t>
      </w:r>
      <w:r w:rsidR="006A19E0">
        <w:t>Orders</w:t>
      </w:r>
      <w:r>
        <w:t xml:space="preserve">, </w:t>
      </w:r>
      <w:r w:rsidR="006A19E0">
        <w:t>Categories</w:t>
      </w:r>
      <w:r>
        <w:t xml:space="preserve">, </w:t>
      </w:r>
      <w:r w:rsidR="006A19E0">
        <w:t>Color</w:t>
      </w:r>
      <w:r>
        <w:t xml:space="preserve">, </w:t>
      </w:r>
      <w:r w:rsidR="006A19E0">
        <w:t>Users, Roles</w:t>
      </w:r>
      <w:r>
        <w:t>. The admin can perform create, edit and delete according to specific pages (refer to site map).</w:t>
      </w:r>
      <w:r w:rsidR="006A19E0">
        <w:t xml:space="preserve"> Admin can </w:t>
      </w:r>
      <w:r w:rsidR="00D67911">
        <w:t>manage</w:t>
      </w:r>
      <w:r w:rsidR="006A19E0">
        <w:t xml:space="preserve"> cap on </w:t>
      </w:r>
      <w:r w:rsidR="000961F7">
        <w:t>P</w:t>
      </w:r>
      <w:bookmarkStart w:id="22" w:name="_GoBack"/>
      <w:bookmarkEnd w:id="22"/>
      <w:r w:rsidR="006A19E0">
        <w:t>roduct</w:t>
      </w:r>
      <w:r w:rsidR="000961F7">
        <w:t>s</w:t>
      </w:r>
      <w:r w:rsidR="006A19E0">
        <w:t xml:space="preserve"> page.</w:t>
      </w:r>
    </w:p>
    <w:p w:rsidR="006A19E0" w:rsidRDefault="006A19E0">
      <w:pPr>
        <w:sectPr w:rsidR="006A19E0">
          <w:footerReference w:type="default" r:id="rId48"/>
          <w:pgSz w:w="12240" w:h="15840"/>
          <w:pgMar w:top="1440" w:right="1440" w:bottom="1440" w:left="1440" w:header="720" w:footer="720" w:gutter="0"/>
          <w:cols w:space="720"/>
          <w:docGrid w:linePitch="360"/>
        </w:sectPr>
      </w:pPr>
    </w:p>
    <w:p w:rsidR="006A19E0" w:rsidRDefault="006A19E0">
      <w:r>
        <w:rPr>
          <w:noProof/>
          <w:lang w:eastAsia="zh-CN"/>
        </w:rPr>
        <w:drawing>
          <wp:anchor distT="0" distB="0" distL="114300" distR="114300" simplePos="0" relativeHeight="251660288" behindDoc="0" locked="0" layoutInCell="1" allowOverlap="1">
            <wp:simplePos x="0" y="0"/>
            <wp:positionH relativeFrom="margin">
              <wp:align>left</wp:align>
            </wp:positionH>
            <wp:positionV relativeFrom="paragraph">
              <wp:posOffset>250190</wp:posOffset>
            </wp:positionV>
            <wp:extent cx="2400300" cy="1592580"/>
            <wp:effectExtent l="0" t="0" r="0" b="762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2400300" cy="1592580"/>
                    </a:xfrm>
                    <a:prstGeom prst="rect">
                      <a:avLst/>
                    </a:prstGeom>
                  </pic:spPr>
                </pic:pic>
              </a:graphicData>
            </a:graphic>
            <wp14:sizeRelH relativeFrom="page">
              <wp14:pctWidth>0</wp14:pctWidth>
            </wp14:sizeRelH>
            <wp14:sizeRelV relativeFrom="page">
              <wp14:pctHeight>0</wp14:pctHeight>
            </wp14:sizeRelV>
          </wp:anchor>
        </w:drawing>
      </w:r>
      <w:r>
        <w:t>Visitor:</w:t>
      </w:r>
    </w:p>
    <w:p w:rsidR="006A19E0" w:rsidRDefault="006A19E0">
      <w:r>
        <w:rPr>
          <w:noProof/>
          <w:lang w:eastAsia="zh-CN"/>
        </w:rPr>
        <w:drawing>
          <wp:anchor distT="0" distB="0" distL="114300" distR="114300" simplePos="0" relativeHeight="251661312" behindDoc="0" locked="0" layoutInCell="1" allowOverlap="1">
            <wp:simplePos x="0" y="0"/>
            <wp:positionH relativeFrom="column">
              <wp:posOffset>-213360</wp:posOffset>
            </wp:positionH>
            <wp:positionV relativeFrom="paragraph">
              <wp:posOffset>297180</wp:posOffset>
            </wp:positionV>
            <wp:extent cx="2377440" cy="1592580"/>
            <wp:effectExtent l="0" t="0" r="3810" b="7620"/>
            <wp:wrapSquare wrapText="bothSides"/>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2377440" cy="1592580"/>
                    </a:xfrm>
                    <a:prstGeom prst="rect">
                      <a:avLst/>
                    </a:prstGeom>
                  </pic:spPr>
                </pic:pic>
              </a:graphicData>
            </a:graphic>
            <wp14:sizeRelV relativeFrom="margin">
              <wp14:pctHeight>0</wp14:pctHeight>
            </wp14:sizeRelV>
          </wp:anchor>
        </w:drawing>
      </w:r>
      <w:r>
        <w:rPr>
          <w:rFonts w:hint="eastAsia"/>
        </w:rPr>
        <w:t>Admin:</w:t>
      </w:r>
    </w:p>
    <w:p w:rsidR="006A19E0" w:rsidRDefault="006A19E0"/>
    <w:p w:rsidR="006A19E0" w:rsidRDefault="006A19E0"/>
    <w:p w:rsidR="005D0A68" w:rsidRDefault="005D0A68"/>
    <w:p w:rsidR="005D0A68" w:rsidRDefault="005D0A68"/>
    <w:p w:rsidR="005D0A68" w:rsidRDefault="005D0A68"/>
    <w:p w:rsidR="005D0A68" w:rsidRDefault="005D0A68"/>
    <w:p w:rsidR="005D0A68" w:rsidRDefault="005D0A68">
      <w:pPr>
        <w:sectPr w:rsidR="005D0A68" w:rsidSect="006A19E0">
          <w:type w:val="continuous"/>
          <w:pgSz w:w="12240" w:h="15840"/>
          <w:pgMar w:top="1440" w:right="1440" w:bottom="1440" w:left="1440" w:header="720" w:footer="720" w:gutter="0"/>
          <w:cols w:num="2" w:space="720"/>
          <w:docGrid w:linePitch="360"/>
        </w:sectPr>
      </w:pPr>
    </w:p>
    <w:p w:rsidR="005D0A68" w:rsidRDefault="005D0A68">
      <w:r>
        <w:lastRenderedPageBreak/>
        <w:t>Meanwhile, admin user can see Edit link and Delete link at the right side.</w:t>
      </w:r>
    </w:p>
    <w:p w:rsidR="005D0A68" w:rsidRDefault="005D0A68">
      <w:pPr>
        <w:rPr>
          <w:lang w:eastAsia="zh-CN"/>
        </w:rPr>
      </w:pPr>
      <w:r>
        <w:rPr>
          <w:lang w:eastAsia="zh-CN"/>
        </w:rPr>
        <w:t>Customer:</w:t>
      </w:r>
    </w:p>
    <w:p w:rsidR="005D0A68" w:rsidRDefault="005D0A68">
      <w:pPr>
        <w:rPr>
          <w:lang w:eastAsia="zh-CN"/>
        </w:rPr>
      </w:pPr>
      <w:r>
        <w:rPr>
          <w:noProof/>
          <w:lang w:eastAsia="zh-CN"/>
        </w:rPr>
        <w:drawing>
          <wp:inline distT="0" distB="0" distL="0" distR="0" wp14:anchorId="55435F01" wp14:editId="54649448">
            <wp:extent cx="5943600" cy="2032000"/>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2032000"/>
                    </a:xfrm>
                    <a:prstGeom prst="rect">
                      <a:avLst/>
                    </a:prstGeom>
                  </pic:spPr>
                </pic:pic>
              </a:graphicData>
            </a:graphic>
          </wp:inline>
        </w:drawing>
      </w:r>
    </w:p>
    <w:p w:rsidR="005D0A68" w:rsidRDefault="005D0A68">
      <w:pPr>
        <w:rPr>
          <w:lang w:eastAsia="zh-CN"/>
        </w:rPr>
      </w:pPr>
      <w:r>
        <w:rPr>
          <w:lang w:eastAsia="zh-CN"/>
        </w:rPr>
        <w:t>Admin</w:t>
      </w:r>
      <w:r w:rsidR="006E0024">
        <w:rPr>
          <w:lang w:eastAsia="zh-CN"/>
        </w:rPr>
        <w:t>:</w:t>
      </w:r>
      <w:r w:rsidRPr="005D0A68">
        <w:rPr>
          <w:noProof/>
          <w:lang w:eastAsia="zh-CN"/>
        </w:rPr>
        <w:t xml:space="preserve"> </w:t>
      </w:r>
      <w:r>
        <w:rPr>
          <w:noProof/>
          <w:lang w:eastAsia="zh-CN"/>
        </w:rPr>
        <w:drawing>
          <wp:inline distT="0" distB="0" distL="0" distR="0" wp14:anchorId="3B1A7A90" wp14:editId="57D2D911">
            <wp:extent cx="5943600" cy="1918335"/>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1918335"/>
                    </a:xfrm>
                    <a:prstGeom prst="rect">
                      <a:avLst/>
                    </a:prstGeom>
                  </pic:spPr>
                </pic:pic>
              </a:graphicData>
            </a:graphic>
          </wp:inline>
        </w:drawing>
      </w:r>
    </w:p>
    <w:p w:rsidR="005D0A68" w:rsidRDefault="005D0A68">
      <w:pPr>
        <w:rPr>
          <w:lang w:eastAsia="zh-CN"/>
        </w:rPr>
      </w:pPr>
    </w:p>
    <w:p w:rsidR="003A1594" w:rsidRDefault="003A1594" w:rsidP="0024280E">
      <w:pPr>
        <w:pStyle w:val="1"/>
      </w:pPr>
      <w:bookmarkStart w:id="23" w:name="_Toc451374728"/>
      <w:r>
        <w:t>Database Design</w:t>
      </w:r>
      <w:bookmarkEnd w:id="23"/>
    </w:p>
    <w:p w:rsidR="00A41544" w:rsidRDefault="00A41544" w:rsidP="00A41544">
      <w:pPr>
        <w:rPr>
          <w:lang w:eastAsia="zh-CN"/>
        </w:rPr>
      </w:pPr>
      <w:r>
        <w:t>Entity</w:t>
      </w:r>
      <w:r>
        <w:rPr>
          <w:lang w:eastAsia="zh-CN"/>
        </w:rPr>
        <w:t xml:space="preserve"> Framework is used to generate </w:t>
      </w:r>
      <w:proofErr w:type="gramStart"/>
      <w:r>
        <w:rPr>
          <w:lang w:eastAsia="zh-CN"/>
        </w:rPr>
        <w:t>database,</w:t>
      </w:r>
      <w:proofErr w:type="gramEnd"/>
      <w:r>
        <w:rPr>
          <w:lang w:eastAsia="zh-CN"/>
        </w:rPr>
        <w:t xml:space="preserve"> models are shown below:</w:t>
      </w:r>
    </w:p>
    <w:p w:rsidR="006F0B88" w:rsidRDefault="00A41544" w:rsidP="006F0B88">
      <w:r>
        <w:rPr>
          <w:noProof/>
          <w:lang w:eastAsia="zh-CN"/>
        </w:rPr>
        <w:drawing>
          <wp:inline distT="0" distB="0" distL="0" distR="0" wp14:anchorId="65279005" wp14:editId="063517CF">
            <wp:extent cx="4061812" cy="2141406"/>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061812" cy="2141406"/>
                    </a:xfrm>
                    <a:prstGeom prst="rect">
                      <a:avLst/>
                    </a:prstGeom>
                  </pic:spPr>
                </pic:pic>
              </a:graphicData>
            </a:graphic>
          </wp:inline>
        </w:drawing>
      </w:r>
    </w:p>
    <w:p w:rsidR="00A41544" w:rsidRDefault="00A41544" w:rsidP="006F0B88">
      <w:r>
        <w:rPr>
          <w:noProof/>
          <w:lang w:eastAsia="zh-CN"/>
        </w:rPr>
        <w:lastRenderedPageBreak/>
        <w:drawing>
          <wp:inline distT="0" distB="0" distL="0" distR="0" wp14:anchorId="5897B0ED" wp14:editId="098214DC">
            <wp:extent cx="3162574" cy="1607959"/>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162574" cy="1607959"/>
                    </a:xfrm>
                    <a:prstGeom prst="rect">
                      <a:avLst/>
                    </a:prstGeom>
                  </pic:spPr>
                </pic:pic>
              </a:graphicData>
            </a:graphic>
          </wp:inline>
        </w:drawing>
      </w:r>
    </w:p>
    <w:p w:rsidR="00A41544" w:rsidRDefault="00A41544" w:rsidP="006F0B88">
      <w:r>
        <w:rPr>
          <w:noProof/>
          <w:lang w:eastAsia="zh-CN"/>
        </w:rPr>
        <w:drawing>
          <wp:inline distT="0" distB="0" distL="0" distR="0" wp14:anchorId="18124FA3" wp14:editId="1001AA02">
            <wp:extent cx="3947502" cy="2034716"/>
            <wp:effectExtent l="0" t="0" r="0" b="381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947502" cy="2034716"/>
                    </a:xfrm>
                    <a:prstGeom prst="rect">
                      <a:avLst/>
                    </a:prstGeom>
                  </pic:spPr>
                </pic:pic>
              </a:graphicData>
            </a:graphic>
          </wp:inline>
        </w:drawing>
      </w:r>
    </w:p>
    <w:p w:rsidR="00A41544" w:rsidRDefault="00A41544" w:rsidP="006F0B88">
      <w:r>
        <w:rPr>
          <w:noProof/>
          <w:lang w:eastAsia="zh-CN"/>
        </w:rPr>
        <w:drawing>
          <wp:inline distT="0" distB="0" distL="0" distR="0" wp14:anchorId="6A25126F" wp14:editId="5239A952">
            <wp:extent cx="3711262" cy="2552921"/>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711262" cy="2552921"/>
                    </a:xfrm>
                    <a:prstGeom prst="rect">
                      <a:avLst/>
                    </a:prstGeom>
                  </pic:spPr>
                </pic:pic>
              </a:graphicData>
            </a:graphic>
          </wp:inline>
        </w:drawing>
      </w:r>
    </w:p>
    <w:p w:rsidR="00A41544" w:rsidRDefault="00A41544" w:rsidP="006F0B88">
      <w:r>
        <w:rPr>
          <w:noProof/>
          <w:lang w:eastAsia="zh-CN"/>
        </w:rPr>
        <w:lastRenderedPageBreak/>
        <w:drawing>
          <wp:inline distT="0" distB="0" distL="0" distR="0" wp14:anchorId="699F9E98" wp14:editId="6E716770">
            <wp:extent cx="4801016" cy="4115157"/>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801016" cy="4115157"/>
                    </a:xfrm>
                    <a:prstGeom prst="rect">
                      <a:avLst/>
                    </a:prstGeom>
                  </pic:spPr>
                </pic:pic>
              </a:graphicData>
            </a:graphic>
          </wp:inline>
        </w:drawing>
      </w:r>
    </w:p>
    <w:p w:rsidR="00A41544" w:rsidRDefault="00A41544" w:rsidP="006F0B88">
      <w:r>
        <w:rPr>
          <w:noProof/>
          <w:lang w:eastAsia="zh-CN"/>
        </w:rPr>
        <w:drawing>
          <wp:inline distT="0" distB="0" distL="0" distR="0" wp14:anchorId="1E96AEBA" wp14:editId="2276F7A1">
            <wp:extent cx="2720340" cy="3650827"/>
            <wp:effectExtent l="0" t="0" r="3810" b="698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731079" cy="3665240"/>
                    </a:xfrm>
                    <a:prstGeom prst="rect">
                      <a:avLst/>
                    </a:prstGeom>
                  </pic:spPr>
                </pic:pic>
              </a:graphicData>
            </a:graphic>
          </wp:inline>
        </w:drawing>
      </w:r>
    </w:p>
    <w:p w:rsidR="00A41544" w:rsidRDefault="00A41544" w:rsidP="006F0B88">
      <w:r>
        <w:rPr>
          <w:noProof/>
          <w:lang w:eastAsia="zh-CN"/>
        </w:rPr>
        <w:lastRenderedPageBreak/>
        <w:drawing>
          <wp:inline distT="0" distB="0" distL="0" distR="0" wp14:anchorId="5AAF3DB9" wp14:editId="10984ABF">
            <wp:extent cx="3306067" cy="4175760"/>
            <wp:effectExtent l="0" t="0" r="889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313674" cy="4185368"/>
                    </a:xfrm>
                    <a:prstGeom prst="rect">
                      <a:avLst/>
                    </a:prstGeom>
                  </pic:spPr>
                </pic:pic>
              </a:graphicData>
            </a:graphic>
          </wp:inline>
        </w:drawing>
      </w:r>
    </w:p>
    <w:p w:rsidR="00A41544" w:rsidRDefault="00A41544" w:rsidP="006F0B88">
      <w:r>
        <w:rPr>
          <w:noProof/>
          <w:lang w:eastAsia="zh-CN"/>
        </w:rPr>
        <w:drawing>
          <wp:inline distT="0" distB="0" distL="0" distR="0" wp14:anchorId="6C1F4C57" wp14:editId="4A2ED81A">
            <wp:extent cx="2735817" cy="2644369"/>
            <wp:effectExtent l="0" t="0" r="7620" b="381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735817" cy="2644369"/>
                    </a:xfrm>
                    <a:prstGeom prst="rect">
                      <a:avLst/>
                    </a:prstGeom>
                  </pic:spPr>
                </pic:pic>
              </a:graphicData>
            </a:graphic>
          </wp:inline>
        </w:drawing>
      </w:r>
    </w:p>
    <w:p w:rsidR="00A41544" w:rsidRPr="006F0B88" w:rsidRDefault="00A41544" w:rsidP="006F0B88">
      <w:r>
        <w:rPr>
          <w:noProof/>
          <w:lang w:eastAsia="zh-CN"/>
        </w:rPr>
        <w:lastRenderedPageBreak/>
        <w:drawing>
          <wp:inline distT="0" distB="0" distL="0" distR="0" wp14:anchorId="1C204C25" wp14:editId="4B227103">
            <wp:extent cx="3566469" cy="369602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566469" cy="3696020"/>
                    </a:xfrm>
                    <a:prstGeom prst="rect">
                      <a:avLst/>
                    </a:prstGeom>
                  </pic:spPr>
                </pic:pic>
              </a:graphicData>
            </a:graphic>
          </wp:inline>
        </w:drawing>
      </w:r>
    </w:p>
    <w:p w:rsidR="00F661DA" w:rsidRDefault="00F661DA" w:rsidP="00F661DA">
      <w:r>
        <w:t>The website uses Microsoft SQL server for its database.</w:t>
      </w:r>
    </w:p>
    <w:p w:rsidR="00A41544" w:rsidRDefault="00A41544" w:rsidP="00A41544">
      <w:pPr>
        <w:pStyle w:val="2"/>
      </w:pPr>
      <w:bookmarkStart w:id="24" w:name="_Toc463243214"/>
      <w:r>
        <w:t>Relationships</w:t>
      </w:r>
      <w:bookmarkEnd w:id="24"/>
    </w:p>
    <w:p w:rsidR="00A41544" w:rsidRDefault="00A41544" w:rsidP="00A41544">
      <w:r>
        <w:t>A Cap can have one or more suppliers as well as a supplier can have one or more Caps.</w:t>
      </w:r>
    </w:p>
    <w:p w:rsidR="00A41544" w:rsidRDefault="00A41544" w:rsidP="00A41544">
      <w:r>
        <w:t>An order can have one or more Caps.</w:t>
      </w:r>
    </w:p>
    <w:p w:rsidR="00A41544" w:rsidRDefault="00A41544" w:rsidP="00A41544">
      <w:r>
        <w:t>A customer can have one or more orders.</w:t>
      </w:r>
    </w:p>
    <w:p w:rsidR="00A41544" w:rsidRDefault="00A41544" w:rsidP="00A41544">
      <w:r>
        <w:t>Order items can have one or more Caps.</w:t>
      </w:r>
    </w:p>
    <w:p w:rsidR="00A41544" w:rsidRDefault="00A41544" w:rsidP="00A41544">
      <w:r>
        <w:t>Cap can have one or more categories.</w:t>
      </w:r>
    </w:p>
    <w:p w:rsidR="003415E6" w:rsidRDefault="003415E6" w:rsidP="003415E6">
      <w:pPr>
        <w:pStyle w:val="2"/>
      </w:pPr>
      <w:r>
        <w:lastRenderedPageBreak/>
        <w:t>ER Diagram</w:t>
      </w:r>
    </w:p>
    <w:p w:rsidR="00A41544" w:rsidRDefault="00A41544" w:rsidP="00A41544">
      <w:r>
        <w:rPr>
          <w:noProof/>
          <w:lang w:eastAsia="zh-CN"/>
        </w:rPr>
        <w:drawing>
          <wp:inline distT="0" distB="0" distL="0" distR="0" wp14:anchorId="0155772F" wp14:editId="79561578">
            <wp:extent cx="5540220" cy="4069433"/>
            <wp:effectExtent l="0" t="0" r="3810"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540220" cy="4069433"/>
                    </a:xfrm>
                    <a:prstGeom prst="rect">
                      <a:avLst/>
                    </a:prstGeom>
                  </pic:spPr>
                </pic:pic>
              </a:graphicData>
            </a:graphic>
          </wp:inline>
        </w:drawing>
      </w:r>
    </w:p>
    <w:p w:rsidR="003415E6" w:rsidRPr="00A41544" w:rsidRDefault="003415E6" w:rsidP="00A41544">
      <w:r>
        <w:rPr>
          <w:noProof/>
          <w:lang w:eastAsia="zh-CN"/>
        </w:rPr>
        <w:drawing>
          <wp:inline distT="0" distB="0" distL="0" distR="0" wp14:anchorId="16ED7134" wp14:editId="19DBD2A6">
            <wp:extent cx="3192780" cy="3604752"/>
            <wp:effectExtent l="0" t="0" r="762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204624" cy="3618124"/>
                    </a:xfrm>
                    <a:prstGeom prst="rect">
                      <a:avLst/>
                    </a:prstGeom>
                  </pic:spPr>
                </pic:pic>
              </a:graphicData>
            </a:graphic>
          </wp:inline>
        </w:drawing>
      </w:r>
    </w:p>
    <w:p w:rsidR="00E674FE" w:rsidRDefault="00E674FE" w:rsidP="00E674FE">
      <w:pPr>
        <w:pStyle w:val="2"/>
      </w:pPr>
      <w:r w:rsidRPr="00E674FE">
        <w:rPr>
          <w:sz w:val="32"/>
          <w:szCs w:val="32"/>
        </w:rPr>
        <w:lastRenderedPageBreak/>
        <w:t xml:space="preserve">Technique </w:t>
      </w:r>
    </w:p>
    <w:p w:rsidR="00E674FE" w:rsidRPr="00E674FE" w:rsidRDefault="00E674FE" w:rsidP="00E674FE"/>
    <w:p w:rsidR="003415E6" w:rsidRPr="006F0B88" w:rsidRDefault="003415E6" w:rsidP="006F0B88">
      <w:r>
        <w:rPr>
          <w:rFonts w:hint="eastAsia"/>
        </w:rPr>
        <w:t xml:space="preserve">Used MVC to </w:t>
      </w:r>
      <w:r>
        <w:t>build</w:t>
      </w:r>
      <w:r>
        <w:rPr>
          <w:rFonts w:hint="eastAsia"/>
        </w:rPr>
        <w:t xml:space="preserve"> the website</w:t>
      </w:r>
    </w:p>
    <w:p w:rsidR="00F94BDE" w:rsidRDefault="003415E6">
      <w:r>
        <w:t>T</w:t>
      </w:r>
      <w:r w:rsidR="00F94BDE">
        <w:t xml:space="preserve">he JavaScript files are stored in the Scripts folder. Also, </w:t>
      </w:r>
      <w:r w:rsidR="00E1081B">
        <w:t>the bootstrap theme is used to develop the website.</w:t>
      </w:r>
    </w:p>
    <w:p w:rsidR="003415E6" w:rsidRDefault="003415E6" w:rsidP="00E1081B">
      <w:r>
        <w:t>T</w:t>
      </w:r>
      <w:r w:rsidR="00E1081B">
        <w:t xml:space="preserve">he images are kept in the Images folder. </w:t>
      </w:r>
    </w:p>
    <w:p w:rsidR="00E1081B" w:rsidRDefault="003415E6" w:rsidP="00E1081B">
      <w:r>
        <w:t>T</w:t>
      </w:r>
      <w:r w:rsidR="00E1081B">
        <w:t xml:space="preserve">he CSS files are kept in the </w:t>
      </w:r>
      <w:r>
        <w:t>content folder</w:t>
      </w:r>
      <w:r w:rsidR="004108E0">
        <w:t>.</w:t>
      </w:r>
    </w:p>
    <w:p w:rsidR="00E1081B" w:rsidRDefault="003415E6" w:rsidP="00E1081B">
      <w:r>
        <w:t>Entity framework</w:t>
      </w:r>
      <w:r w:rsidR="00E1081B" w:rsidRPr="00E1081B">
        <w:t xml:space="preserve"> </w:t>
      </w:r>
      <w:r>
        <w:t>is</w:t>
      </w:r>
      <w:r w:rsidR="00E1081B">
        <w:t xml:space="preserve"> used to communicate with database due to performance; it is one of the best ways to use which helps in decreasing response time when a page loads without having much to do with the server.</w:t>
      </w:r>
    </w:p>
    <w:p w:rsidR="008E2139" w:rsidRDefault="008E2139" w:rsidP="008E2139">
      <w:r>
        <w:t xml:space="preserve">Considering the business layer, </w:t>
      </w:r>
      <w:r w:rsidR="003415E6">
        <w:t>controllers</w:t>
      </w:r>
      <w:r>
        <w:t xml:space="preserve"> are stored in the </w:t>
      </w:r>
      <w:r w:rsidR="003415E6">
        <w:t>controller</w:t>
      </w:r>
      <w:r>
        <w:t xml:space="preserve"> </w:t>
      </w:r>
      <w:r w:rsidR="003415E6">
        <w:t>folder</w:t>
      </w:r>
      <w:r>
        <w:t>.</w:t>
      </w:r>
    </w:p>
    <w:p w:rsidR="008E2139" w:rsidRDefault="004108E0" w:rsidP="008E2139">
      <w:r>
        <w:t>For the v</w:t>
      </w:r>
      <w:r w:rsidR="003415E6">
        <w:t>iew,</w:t>
      </w:r>
      <w:r>
        <w:t xml:space="preserve"> all files are stored in</w:t>
      </w:r>
      <w:r w:rsidR="008E2139">
        <w:t xml:space="preserve"> </w:t>
      </w:r>
      <w:r w:rsidR="003415E6">
        <w:t>Views folder</w:t>
      </w:r>
      <w:r>
        <w:t>.</w:t>
      </w:r>
    </w:p>
    <w:p w:rsidR="006F0B88" w:rsidRDefault="006F0B88">
      <w:pPr>
        <w:rPr>
          <w:rFonts w:asciiTheme="majorHAnsi" w:eastAsiaTheme="majorEastAsia" w:hAnsiTheme="majorHAnsi" w:cstheme="majorBidi"/>
          <w:color w:val="2E74B5" w:themeColor="accent1" w:themeShade="BF"/>
          <w:sz w:val="32"/>
          <w:szCs w:val="32"/>
        </w:rPr>
      </w:pPr>
    </w:p>
    <w:p w:rsidR="00E905B1" w:rsidRDefault="008226D3" w:rsidP="00E905B1">
      <w:pPr>
        <w:pStyle w:val="1"/>
      </w:pPr>
      <w:bookmarkStart w:id="25" w:name="_Toc451374743"/>
      <w:r>
        <w:t>Test Cases</w:t>
      </w:r>
      <w:bookmarkEnd w:id="25"/>
    </w:p>
    <w:p w:rsidR="008226D3" w:rsidRDefault="008226D3" w:rsidP="008226D3"/>
    <w:p w:rsidR="008226D3" w:rsidRDefault="00093DBD" w:rsidP="00093DBD">
      <w:pPr>
        <w:pStyle w:val="2"/>
      </w:pPr>
      <w:bookmarkStart w:id="26" w:name="_Toc451374744"/>
      <w:r>
        <w:t>Any User/New Customer</w:t>
      </w:r>
      <w:bookmarkEnd w:id="26"/>
    </w:p>
    <w:p w:rsidR="008226D3" w:rsidRPr="008226D3" w:rsidRDefault="008226D3" w:rsidP="008226D3"/>
    <w:tbl>
      <w:tblPr>
        <w:tblStyle w:val="a5"/>
        <w:tblW w:w="0" w:type="auto"/>
        <w:tblLook w:val="04A0" w:firstRow="1" w:lastRow="0" w:firstColumn="1" w:lastColumn="0" w:noHBand="0" w:noVBand="1"/>
      </w:tblPr>
      <w:tblGrid>
        <w:gridCol w:w="1034"/>
        <w:gridCol w:w="3620"/>
        <w:gridCol w:w="3443"/>
        <w:gridCol w:w="1253"/>
      </w:tblGrid>
      <w:tr w:rsidR="008226D3" w:rsidRPr="008226D3" w:rsidTr="003415E6">
        <w:tc>
          <w:tcPr>
            <w:tcW w:w="1034" w:type="dxa"/>
          </w:tcPr>
          <w:p w:rsidR="008226D3" w:rsidRPr="008226D3" w:rsidRDefault="008226D3" w:rsidP="008226D3">
            <w:pPr>
              <w:rPr>
                <w:b/>
                <w:sz w:val="24"/>
              </w:rPr>
            </w:pPr>
            <w:r w:rsidRPr="008226D3">
              <w:rPr>
                <w:b/>
                <w:sz w:val="24"/>
              </w:rPr>
              <w:t>Number</w:t>
            </w:r>
          </w:p>
        </w:tc>
        <w:tc>
          <w:tcPr>
            <w:tcW w:w="3620" w:type="dxa"/>
          </w:tcPr>
          <w:p w:rsidR="008226D3" w:rsidRPr="008226D3" w:rsidRDefault="008226D3" w:rsidP="008226D3">
            <w:pPr>
              <w:rPr>
                <w:b/>
                <w:sz w:val="24"/>
              </w:rPr>
            </w:pPr>
            <w:r w:rsidRPr="008226D3">
              <w:rPr>
                <w:b/>
                <w:sz w:val="24"/>
              </w:rPr>
              <w:t>Criteria</w:t>
            </w:r>
          </w:p>
        </w:tc>
        <w:tc>
          <w:tcPr>
            <w:tcW w:w="3443" w:type="dxa"/>
          </w:tcPr>
          <w:p w:rsidR="008226D3" w:rsidRPr="008226D3" w:rsidRDefault="008226D3" w:rsidP="008226D3">
            <w:pPr>
              <w:rPr>
                <w:b/>
                <w:sz w:val="24"/>
              </w:rPr>
            </w:pPr>
            <w:r w:rsidRPr="008226D3">
              <w:rPr>
                <w:b/>
                <w:sz w:val="24"/>
              </w:rPr>
              <w:t>Expected Result</w:t>
            </w:r>
          </w:p>
        </w:tc>
        <w:tc>
          <w:tcPr>
            <w:tcW w:w="1253" w:type="dxa"/>
          </w:tcPr>
          <w:p w:rsidR="008226D3" w:rsidRPr="008226D3" w:rsidRDefault="008226D3" w:rsidP="008226D3">
            <w:pPr>
              <w:rPr>
                <w:b/>
                <w:sz w:val="24"/>
              </w:rPr>
            </w:pPr>
            <w:r w:rsidRPr="008226D3">
              <w:rPr>
                <w:b/>
                <w:sz w:val="24"/>
              </w:rPr>
              <w:t>Status (Pass/Fail)</w:t>
            </w:r>
          </w:p>
        </w:tc>
      </w:tr>
      <w:tr w:rsidR="008226D3" w:rsidTr="003415E6">
        <w:tc>
          <w:tcPr>
            <w:tcW w:w="1034" w:type="dxa"/>
          </w:tcPr>
          <w:p w:rsidR="008226D3" w:rsidRDefault="00093DBD" w:rsidP="008226D3">
            <w:r>
              <w:t>1.</w:t>
            </w:r>
          </w:p>
        </w:tc>
        <w:tc>
          <w:tcPr>
            <w:tcW w:w="3620" w:type="dxa"/>
          </w:tcPr>
          <w:p w:rsidR="008226D3" w:rsidRDefault="00FA1B49" w:rsidP="00FA1B49">
            <w:r>
              <w:t>User clicks on Home link or logo</w:t>
            </w:r>
          </w:p>
        </w:tc>
        <w:tc>
          <w:tcPr>
            <w:tcW w:w="3443" w:type="dxa"/>
          </w:tcPr>
          <w:p w:rsidR="008226D3" w:rsidRDefault="00FA1B49" w:rsidP="008226D3">
            <w:r>
              <w:t>The page should be redirected to the home page (default.aspx)</w:t>
            </w:r>
          </w:p>
        </w:tc>
        <w:tc>
          <w:tcPr>
            <w:tcW w:w="1253" w:type="dxa"/>
          </w:tcPr>
          <w:p w:rsidR="008226D3" w:rsidRDefault="00FA1B49" w:rsidP="008226D3">
            <w:r>
              <w:t>Pass</w:t>
            </w:r>
          </w:p>
        </w:tc>
      </w:tr>
      <w:tr w:rsidR="008226D3" w:rsidTr="003415E6">
        <w:tc>
          <w:tcPr>
            <w:tcW w:w="1034" w:type="dxa"/>
          </w:tcPr>
          <w:p w:rsidR="008226D3" w:rsidRDefault="00FA1B49" w:rsidP="008226D3">
            <w:r>
              <w:t xml:space="preserve">2. </w:t>
            </w:r>
          </w:p>
        </w:tc>
        <w:tc>
          <w:tcPr>
            <w:tcW w:w="3620" w:type="dxa"/>
          </w:tcPr>
          <w:p w:rsidR="008226D3" w:rsidRDefault="00FA1B49" w:rsidP="008226D3">
            <w:r>
              <w:t xml:space="preserve">User clicks on </w:t>
            </w:r>
            <w:r w:rsidR="00DD19F0">
              <w:t>Caps</w:t>
            </w:r>
            <w:r w:rsidR="003415E6">
              <w:t xml:space="preserve"> link from navigation menu</w:t>
            </w:r>
          </w:p>
        </w:tc>
        <w:tc>
          <w:tcPr>
            <w:tcW w:w="3443" w:type="dxa"/>
          </w:tcPr>
          <w:p w:rsidR="008226D3" w:rsidRDefault="00DD19F0" w:rsidP="008226D3">
            <w:r>
              <w:t>Caps</w:t>
            </w:r>
            <w:r w:rsidR="00FA1B49">
              <w:t xml:space="preserve"> page should open, displaying </w:t>
            </w:r>
            <w:r>
              <w:t>Caps</w:t>
            </w:r>
            <w:r w:rsidR="00FA1B49">
              <w:t xml:space="preserve"> deals as content and categories on the right side as menu</w:t>
            </w:r>
          </w:p>
        </w:tc>
        <w:tc>
          <w:tcPr>
            <w:tcW w:w="1253" w:type="dxa"/>
          </w:tcPr>
          <w:p w:rsidR="008226D3" w:rsidRDefault="00B13F74" w:rsidP="008226D3">
            <w:r>
              <w:t>Pass</w:t>
            </w:r>
          </w:p>
        </w:tc>
      </w:tr>
      <w:tr w:rsidR="008226D3" w:rsidTr="003415E6">
        <w:tc>
          <w:tcPr>
            <w:tcW w:w="1034" w:type="dxa"/>
          </w:tcPr>
          <w:p w:rsidR="008226D3" w:rsidRDefault="003415E6" w:rsidP="008226D3">
            <w:r>
              <w:t>3</w:t>
            </w:r>
            <w:r w:rsidR="00FA1B49">
              <w:t xml:space="preserve">. </w:t>
            </w:r>
          </w:p>
        </w:tc>
        <w:tc>
          <w:tcPr>
            <w:tcW w:w="3620" w:type="dxa"/>
          </w:tcPr>
          <w:p w:rsidR="008226D3" w:rsidRDefault="00FA1B49" w:rsidP="008226D3">
            <w:r>
              <w:t>User clicks on Co</w:t>
            </w:r>
            <w:r w:rsidR="003415E6">
              <w:t>ntact link from navigation menu</w:t>
            </w:r>
          </w:p>
        </w:tc>
        <w:tc>
          <w:tcPr>
            <w:tcW w:w="3443" w:type="dxa"/>
          </w:tcPr>
          <w:p w:rsidR="008226D3" w:rsidRDefault="00FA1B49" w:rsidP="008226D3">
            <w:r>
              <w:t>Open up contact us page which displays contact details and contact form</w:t>
            </w:r>
          </w:p>
        </w:tc>
        <w:tc>
          <w:tcPr>
            <w:tcW w:w="1253" w:type="dxa"/>
          </w:tcPr>
          <w:p w:rsidR="008226D3" w:rsidRDefault="00B13F74" w:rsidP="008226D3">
            <w:r>
              <w:t>Pass</w:t>
            </w:r>
          </w:p>
        </w:tc>
      </w:tr>
      <w:tr w:rsidR="008226D3" w:rsidTr="003415E6">
        <w:tc>
          <w:tcPr>
            <w:tcW w:w="1034" w:type="dxa"/>
          </w:tcPr>
          <w:p w:rsidR="008226D3" w:rsidRDefault="003415E6" w:rsidP="008226D3">
            <w:r>
              <w:t>4</w:t>
            </w:r>
            <w:r w:rsidR="00FA1B49">
              <w:t>.</w:t>
            </w:r>
          </w:p>
        </w:tc>
        <w:tc>
          <w:tcPr>
            <w:tcW w:w="3620" w:type="dxa"/>
          </w:tcPr>
          <w:p w:rsidR="008226D3" w:rsidRDefault="00FA1B49" w:rsidP="008226D3">
            <w:r>
              <w:t xml:space="preserve">User clicks on </w:t>
            </w:r>
            <w:r w:rsidR="007368A1">
              <w:t>“</w:t>
            </w:r>
            <w:r w:rsidR="003415E6">
              <w:t>Product</w:t>
            </w:r>
            <w:r w:rsidR="007368A1">
              <w:t xml:space="preserve">” link from the </w:t>
            </w:r>
            <w:r w:rsidR="003415E6">
              <w:t xml:space="preserve">navigation menu </w:t>
            </w:r>
          </w:p>
        </w:tc>
        <w:tc>
          <w:tcPr>
            <w:tcW w:w="3443" w:type="dxa"/>
          </w:tcPr>
          <w:p w:rsidR="008226D3" w:rsidRDefault="007368A1" w:rsidP="008226D3">
            <w:r>
              <w:t xml:space="preserve">All </w:t>
            </w:r>
            <w:r w:rsidR="003415E6">
              <w:t>Caps</w:t>
            </w:r>
            <w:r>
              <w:t xml:space="preserve"> from the should be displayed as content on the </w:t>
            </w:r>
            <w:r w:rsidR="00E8011F">
              <w:t xml:space="preserve">Product </w:t>
            </w:r>
            <w:r>
              <w:t>page</w:t>
            </w:r>
            <w:r w:rsidR="00ED469C">
              <w:t xml:space="preserve"> (coming from the database)</w:t>
            </w:r>
          </w:p>
        </w:tc>
        <w:tc>
          <w:tcPr>
            <w:tcW w:w="1253" w:type="dxa"/>
          </w:tcPr>
          <w:p w:rsidR="008226D3" w:rsidRDefault="00B13F74" w:rsidP="008226D3">
            <w:r>
              <w:t>Pass</w:t>
            </w:r>
          </w:p>
        </w:tc>
      </w:tr>
      <w:tr w:rsidR="008226D3" w:rsidTr="003415E6">
        <w:tc>
          <w:tcPr>
            <w:tcW w:w="1034" w:type="dxa"/>
          </w:tcPr>
          <w:p w:rsidR="008226D3" w:rsidRDefault="003415E6" w:rsidP="008226D3">
            <w:r>
              <w:t>5</w:t>
            </w:r>
            <w:r w:rsidR="007368A1">
              <w:t>.</w:t>
            </w:r>
          </w:p>
        </w:tc>
        <w:tc>
          <w:tcPr>
            <w:tcW w:w="3620" w:type="dxa"/>
          </w:tcPr>
          <w:p w:rsidR="008226D3" w:rsidRDefault="007368A1" w:rsidP="007368A1">
            <w:r>
              <w:t xml:space="preserve">User clicks on “Men” link from the </w:t>
            </w:r>
            <w:r w:rsidR="00DD19F0">
              <w:t>Caps</w:t>
            </w:r>
            <w:r w:rsidR="003415E6">
              <w:t xml:space="preserve"> page</w:t>
            </w:r>
          </w:p>
        </w:tc>
        <w:tc>
          <w:tcPr>
            <w:tcW w:w="3443" w:type="dxa"/>
          </w:tcPr>
          <w:p w:rsidR="008226D3" w:rsidRDefault="007368A1" w:rsidP="007368A1">
            <w:r>
              <w:t xml:space="preserve">All </w:t>
            </w:r>
            <w:r w:rsidR="003415E6">
              <w:t>Caps</w:t>
            </w:r>
            <w:r>
              <w:t xml:space="preserve"> from the men’s category should be displayed as content on the </w:t>
            </w:r>
            <w:r w:rsidR="00DD19F0">
              <w:t>Caps</w:t>
            </w:r>
            <w:r>
              <w:t xml:space="preserve"> page</w:t>
            </w:r>
            <w:r w:rsidR="00ED469C">
              <w:t xml:space="preserve"> (coming from the database)</w:t>
            </w:r>
          </w:p>
        </w:tc>
        <w:tc>
          <w:tcPr>
            <w:tcW w:w="1253" w:type="dxa"/>
          </w:tcPr>
          <w:p w:rsidR="008226D3" w:rsidRDefault="00B13F74" w:rsidP="008226D3">
            <w:r>
              <w:t>Pass</w:t>
            </w:r>
          </w:p>
        </w:tc>
      </w:tr>
      <w:tr w:rsidR="008226D3" w:rsidTr="003415E6">
        <w:tc>
          <w:tcPr>
            <w:tcW w:w="1034" w:type="dxa"/>
          </w:tcPr>
          <w:p w:rsidR="008226D3" w:rsidRDefault="003415E6" w:rsidP="008226D3">
            <w:r>
              <w:t>6</w:t>
            </w:r>
            <w:r w:rsidR="007368A1">
              <w:t>.</w:t>
            </w:r>
          </w:p>
        </w:tc>
        <w:tc>
          <w:tcPr>
            <w:tcW w:w="3620" w:type="dxa"/>
          </w:tcPr>
          <w:p w:rsidR="008226D3" w:rsidRDefault="007368A1" w:rsidP="007368A1">
            <w:r>
              <w:t xml:space="preserve">User clicks on “Women” link from the </w:t>
            </w:r>
            <w:r w:rsidR="00DD19F0">
              <w:t>Caps</w:t>
            </w:r>
            <w:r>
              <w:t xml:space="preserve"> page/footer</w:t>
            </w:r>
          </w:p>
        </w:tc>
        <w:tc>
          <w:tcPr>
            <w:tcW w:w="3443" w:type="dxa"/>
          </w:tcPr>
          <w:p w:rsidR="008226D3" w:rsidRDefault="007368A1" w:rsidP="007368A1">
            <w:r>
              <w:t xml:space="preserve">All </w:t>
            </w:r>
            <w:r w:rsidR="003415E6">
              <w:t>Cap</w:t>
            </w:r>
            <w:r>
              <w:t xml:space="preserve">s from the women’s category should be displayed as </w:t>
            </w:r>
            <w:r>
              <w:lastRenderedPageBreak/>
              <w:t xml:space="preserve">content on the </w:t>
            </w:r>
            <w:r w:rsidR="00DD19F0">
              <w:t>Caps</w:t>
            </w:r>
            <w:r>
              <w:t xml:space="preserve"> page</w:t>
            </w:r>
            <w:r w:rsidR="00ED469C">
              <w:t xml:space="preserve"> (coming from the database)</w:t>
            </w:r>
          </w:p>
        </w:tc>
        <w:tc>
          <w:tcPr>
            <w:tcW w:w="1253" w:type="dxa"/>
          </w:tcPr>
          <w:p w:rsidR="008226D3" w:rsidRDefault="00B13F74" w:rsidP="008226D3">
            <w:r>
              <w:lastRenderedPageBreak/>
              <w:t>Pass</w:t>
            </w:r>
          </w:p>
        </w:tc>
      </w:tr>
      <w:tr w:rsidR="007368A1" w:rsidTr="003415E6">
        <w:tc>
          <w:tcPr>
            <w:tcW w:w="1034" w:type="dxa"/>
          </w:tcPr>
          <w:p w:rsidR="007368A1" w:rsidRDefault="003415E6" w:rsidP="008226D3">
            <w:r>
              <w:t>7</w:t>
            </w:r>
            <w:r w:rsidR="007368A1">
              <w:t>.</w:t>
            </w:r>
          </w:p>
        </w:tc>
        <w:tc>
          <w:tcPr>
            <w:tcW w:w="3620" w:type="dxa"/>
          </w:tcPr>
          <w:p w:rsidR="007368A1" w:rsidRDefault="007368A1" w:rsidP="007368A1">
            <w:r>
              <w:t>User clicks on “</w:t>
            </w:r>
            <w:r w:rsidR="003415E6">
              <w:t>Children’s</w:t>
            </w:r>
            <w:r>
              <w:t xml:space="preserve">” link from the </w:t>
            </w:r>
            <w:r w:rsidR="00DD19F0">
              <w:t>Caps</w:t>
            </w:r>
            <w:r>
              <w:t xml:space="preserve"> page/footer</w:t>
            </w:r>
          </w:p>
        </w:tc>
        <w:tc>
          <w:tcPr>
            <w:tcW w:w="3443" w:type="dxa"/>
          </w:tcPr>
          <w:p w:rsidR="007368A1" w:rsidRDefault="007368A1" w:rsidP="007368A1">
            <w:r>
              <w:t xml:space="preserve">All </w:t>
            </w:r>
            <w:r w:rsidR="003415E6">
              <w:t>Cap</w:t>
            </w:r>
            <w:r>
              <w:t xml:space="preserve">s from the </w:t>
            </w:r>
            <w:r w:rsidR="003415E6">
              <w:t>Children’s</w:t>
            </w:r>
            <w:r>
              <w:t xml:space="preserve"> category should be displayed as content on the </w:t>
            </w:r>
            <w:r w:rsidR="00DD19F0">
              <w:t>Caps</w:t>
            </w:r>
            <w:r>
              <w:t xml:space="preserve"> page</w:t>
            </w:r>
            <w:r w:rsidR="00ED469C">
              <w:t xml:space="preserve"> (coming from the database)</w:t>
            </w:r>
          </w:p>
        </w:tc>
        <w:tc>
          <w:tcPr>
            <w:tcW w:w="1253" w:type="dxa"/>
          </w:tcPr>
          <w:p w:rsidR="007368A1" w:rsidRDefault="00B13F74" w:rsidP="008226D3">
            <w:r>
              <w:t>Pass</w:t>
            </w:r>
          </w:p>
        </w:tc>
      </w:tr>
      <w:tr w:rsidR="007368A1" w:rsidTr="003415E6">
        <w:tc>
          <w:tcPr>
            <w:tcW w:w="1034" w:type="dxa"/>
          </w:tcPr>
          <w:p w:rsidR="007368A1" w:rsidRDefault="003415E6" w:rsidP="008226D3">
            <w:r>
              <w:t>8</w:t>
            </w:r>
            <w:r w:rsidR="007368A1">
              <w:t xml:space="preserve">. </w:t>
            </w:r>
          </w:p>
        </w:tc>
        <w:tc>
          <w:tcPr>
            <w:tcW w:w="3620" w:type="dxa"/>
          </w:tcPr>
          <w:p w:rsidR="007368A1" w:rsidRDefault="007368A1" w:rsidP="008226D3">
            <w:r>
              <w:t xml:space="preserve">User searches </w:t>
            </w:r>
            <w:r w:rsidR="00DD19F0">
              <w:t>Caps</w:t>
            </w:r>
            <w:r>
              <w:t xml:space="preserve"> using the search box (for example searching “te</w:t>
            </w:r>
            <w:r w:rsidR="00C349D8">
              <w:t>st</w:t>
            </w:r>
            <w:r>
              <w:t>”) – search button must be clicked</w:t>
            </w:r>
          </w:p>
        </w:tc>
        <w:tc>
          <w:tcPr>
            <w:tcW w:w="3443" w:type="dxa"/>
          </w:tcPr>
          <w:p w:rsidR="007368A1" w:rsidRDefault="007368A1" w:rsidP="008226D3">
            <w:r>
              <w:t>The page should display all the</w:t>
            </w:r>
            <w:r w:rsidR="007F70F9">
              <w:t xml:space="preserve"> name of</w:t>
            </w:r>
            <w:r>
              <w:t xml:space="preserve"> </w:t>
            </w:r>
            <w:r w:rsidR="003415E6">
              <w:t>Cap</w:t>
            </w:r>
            <w:r>
              <w:t>s related to “te</w:t>
            </w:r>
            <w:r w:rsidR="007F70F9">
              <w:t>st</w:t>
            </w:r>
            <w:r>
              <w:t>”</w:t>
            </w:r>
            <w:r w:rsidR="00ED469C">
              <w:t xml:space="preserve"> (coming from the database)</w:t>
            </w:r>
          </w:p>
        </w:tc>
        <w:tc>
          <w:tcPr>
            <w:tcW w:w="1253" w:type="dxa"/>
          </w:tcPr>
          <w:p w:rsidR="007368A1" w:rsidRDefault="00B13F74" w:rsidP="008226D3">
            <w:r>
              <w:t>Pass</w:t>
            </w:r>
          </w:p>
        </w:tc>
      </w:tr>
      <w:tr w:rsidR="007368A1" w:rsidTr="003415E6">
        <w:tc>
          <w:tcPr>
            <w:tcW w:w="1034" w:type="dxa"/>
          </w:tcPr>
          <w:p w:rsidR="007368A1" w:rsidRDefault="0082763E" w:rsidP="008226D3">
            <w:r>
              <w:t>9</w:t>
            </w:r>
          </w:p>
        </w:tc>
        <w:tc>
          <w:tcPr>
            <w:tcW w:w="3620" w:type="dxa"/>
          </w:tcPr>
          <w:p w:rsidR="007368A1" w:rsidRDefault="007368A1" w:rsidP="008226D3">
            <w:r>
              <w:t xml:space="preserve">User add a </w:t>
            </w:r>
            <w:r w:rsidR="00DD19F0">
              <w:t>Caps</w:t>
            </w:r>
            <w:r>
              <w:t xml:space="preserve"> to cart</w:t>
            </w:r>
          </w:p>
        </w:tc>
        <w:tc>
          <w:tcPr>
            <w:tcW w:w="3443" w:type="dxa"/>
          </w:tcPr>
          <w:p w:rsidR="007368A1" w:rsidRDefault="007368A1" w:rsidP="008226D3">
            <w:r>
              <w:t>Cart page should be displayed which lists all the items in the shopping cart</w:t>
            </w:r>
          </w:p>
        </w:tc>
        <w:tc>
          <w:tcPr>
            <w:tcW w:w="1253" w:type="dxa"/>
          </w:tcPr>
          <w:p w:rsidR="007368A1" w:rsidRDefault="00B13F74" w:rsidP="008226D3">
            <w:r>
              <w:t>Pass</w:t>
            </w:r>
          </w:p>
        </w:tc>
      </w:tr>
      <w:tr w:rsidR="007368A1" w:rsidTr="003415E6">
        <w:tc>
          <w:tcPr>
            <w:tcW w:w="1034" w:type="dxa"/>
          </w:tcPr>
          <w:p w:rsidR="007368A1" w:rsidRDefault="0082763E" w:rsidP="008226D3">
            <w:r>
              <w:t>10</w:t>
            </w:r>
            <w:r w:rsidR="0083643C">
              <w:t>.</w:t>
            </w:r>
          </w:p>
        </w:tc>
        <w:tc>
          <w:tcPr>
            <w:tcW w:w="3620" w:type="dxa"/>
          </w:tcPr>
          <w:p w:rsidR="007368A1" w:rsidRDefault="00C17D84" w:rsidP="008226D3">
            <w:r>
              <w:t>From the shopping cart table (MyCart.aspx), user clicks on “</w:t>
            </w:r>
            <w:r w:rsidR="0082763E">
              <w:t>Clear All</w:t>
            </w:r>
            <w:r>
              <w:t>”</w:t>
            </w:r>
            <w:r w:rsidR="0082763E">
              <w:t xml:space="preserve"> to empty cart</w:t>
            </w:r>
          </w:p>
        </w:tc>
        <w:tc>
          <w:tcPr>
            <w:tcW w:w="3443" w:type="dxa"/>
          </w:tcPr>
          <w:p w:rsidR="007368A1" w:rsidRDefault="0082763E" w:rsidP="00C17D84">
            <w:r>
              <w:t>The cart should be cleaned</w:t>
            </w:r>
          </w:p>
        </w:tc>
        <w:tc>
          <w:tcPr>
            <w:tcW w:w="1253" w:type="dxa"/>
          </w:tcPr>
          <w:p w:rsidR="007368A1" w:rsidRDefault="00B13F74" w:rsidP="008226D3">
            <w:r>
              <w:t>Pass</w:t>
            </w:r>
          </w:p>
        </w:tc>
      </w:tr>
      <w:tr w:rsidR="007368A1" w:rsidTr="003415E6">
        <w:tc>
          <w:tcPr>
            <w:tcW w:w="1034" w:type="dxa"/>
          </w:tcPr>
          <w:p w:rsidR="007368A1" w:rsidRDefault="0082763E" w:rsidP="008226D3">
            <w:r>
              <w:t>11</w:t>
            </w:r>
            <w:r w:rsidR="0083643C">
              <w:t>.</w:t>
            </w:r>
          </w:p>
        </w:tc>
        <w:tc>
          <w:tcPr>
            <w:tcW w:w="3620" w:type="dxa"/>
          </w:tcPr>
          <w:p w:rsidR="007368A1" w:rsidRDefault="00C17D84" w:rsidP="00C17D84">
            <w:r>
              <w:t xml:space="preserve">From the </w:t>
            </w:r>
            <w:r w:rsidR="0082763E">
              <w:t>product page, user clicks add to cart twice</w:t>
            </w:r>
            <w:r>
              <w:t xml:space="preserve"> </w:t>
            </w:r>
          </w:p>
        </w:tc>
        <w:tc>
          <w:tcPr>
            <w:tcW w:w="3443" w:type="dxa"/>
          </w:tcPr>
          <w:p w:rsidR="007368A1" w:rsidRDefault="00C17D84" w:rsidP="00C17D84">
            <w:r>
              <w:t>Quan</w:t>
            </w:r>
            <w:r w:rsidR="0082763E">
              <w:t>tity should be increased by one in the shopping cart</w:t>
            </w:r>
          </w:p>
        </w:tc>
        <w:tc>
          <w:tcPr>
            <w:tcW w:w="1253" w:type="dxa"/>
          </w:tcPr>
          <w:p w:rsidR="007368A1" w:rsidRDefault="00B13F74" w:rsidP="008226D3">
            <w:r>
              <w:t>Pass</w:t>
            </w:r>
          </w:p>
        </w:tc>
      </w:tr>
      <w:tr w:rsidR="0082763E" w:rsidTr="003415E6">
        <w:tc>
          <w:tcPr>
            <w:tcW w:w="1034" w:type="dxa"/>
          </w:tcPr>
          <w:p w:rsidR="0082763E" w:rsidRDefault="0082763E" w:rsidP="0082763E">
            <w:r>
              <w:t>12.</w:t>
            </w:r>
          </w:p>
        </w:tc>
        <w:tc>
          <w:tcPr>
            <w:tcW w:w="3620" w:type="dxa"/>
          </w:tcPr>
          <w:p w:rsidR="0082763E" w:rsidRDefault="0082763E" w:rsidP="0082763E">
            <w:r>
              <w:t xml:space="preserve">From the product page, user clicks add to cart after clicks continue </w:t>
            </w:r>
          </w:p>
        </w:tc>
        <w:tc>
          <w:tcPr>
            <w:tcW w:w="3443" w:type="dxa"/>
          </w:tcPr>
          <w:p w:rsidR="0082763E" w:rsidRDefault="0082763E" w:rsidP="0082763E">
            <w:r>
              <w:t>The page is stay in the same place</w:t>
            </w:r>
          </w:p>
        </w:tc>
        <w:tc>
          <w:tcPr>
            <w:tcW w:w="1253" w:type="dxa"/>
          </w:tcPr>
          <w:p w:rsidR="0082763E" w:rsidRDefault="0082763E" w:rsidP="0082763E">
            <w:r>
              <w:t>Pass</w:t>
            </w:r>
          </w:p>
        </w:tc>
      </w:tr>
      <w:tr w:rsidR="00C17D84" w:rsidTr="003415E6">
        <w:tc>
          <w:tcPr>
            <w:tcW w:w="1034" w:type="dxa"/>
          </w:tcPr>
          <w:p w:rsidR="00C17D84" w:rsidRDefault="0082763E" w:rsidP="008226D3">
            <w:r>
              <w:t>13</w:t>
            </w:r>
            <w:r w:rsidR="0083643C">
              <w:t>.</w:t>
            </w:r>
          </w:p>
        </w:tc>
        <w:tc>
          <w:tcPr>
            <w:tcW w:w="3620" w:type="dxa"/>
          </w:tcPr>
          <w:p w:rsidR="00C17D84" w:rsidRPr="00C17D84" w:rsidRDefault="00C17D84" w:rsidP="008226D3">
            <w:r>
              <w:t>From the shopping cart table, user clicks on Checkout button</w:t>
            </w:r>
          </w:p>
        </w:tc>
        <w:tc>
          <w:tcPr>
            <w:tcW w:w="3443" w:type="dxa"/>
          </w:tcPr>
          <w:p w:rsidR="00C17D84" w:rsidRDefault="0082496C" w:rsidP="008226D3">
            <w:r>
              <w:t>Prompt for the user to confirm checkout and redirect to login page</w:t>
            </w:r>
          </w:p>
        </w:tc>
        <w:tc>
          <w:tcPr>
            <w:tcW w:w="1253" w:type="dxa"/>
          </w:tcPr>
          <w:p w:rsidR="00C17D84" w:rsidRDefault="00B13F74" w:rsidP="008226D3">
            <w:r>
              <w:t>Pass</w:t>
            </w:r>
          </w:p>
        </w:tc>
      </w:tr>
      <w:tr w:rsidR="00C17D84" w:rsidTr="003415E6">
        <w:tc>
          <w:tcPr>
            <w:tcW w:w="1034" w:type="dxa"/>
          </w:tcPr>
          <w:p w:rsidR="00C17D84" w:rsidRDefault="0082763E" w:rsidP="008226D3">
            <w:r>
              <w:t>14</w:t>
            </w:r>
            <w:r w:rsidR="0083643C">
              <w:t>.</w:t>
            </w:r>
          </w:p>
        </w:tc>
        <w:tc>
          <w:tcPr>
            <w:tcW w:w="3620" w:type="dxa"/>
          </w:tcPr>
          <w:p w:rsidR="00C17D84" w:rsidRDefault="0082763E" w:rsidP="008226D3">
            <w:r>
              <w:t xml:space="preserve">From the login </w:t>
            </w:r>
            <w:proofErr w:type="gramStart"/>
            <w:r>
              <w:t xml:space="preserve">page </w:t>
            </w:r>
            <w:r w:rsidR="0083643C">
              <w:t>,</w:t>
            </w:r>
            <w:proofErr w:type="gramEnd"/>
            <w:r w:rsidR="0083643C">
              <w:t xml:space="preserve"> user clicks on </w:t>
            </w:r>
            <w:r>
              <w:t>register</w:t>
            </w:r>
            <w:r w:rsidR="0083643C">
              <w:t xml:space="preserve"> link</w:t>
            </w:r>
          </w:p>
        </w:tc>
        <w:tc>
          <w:tcPr>
            <w:tcW w:w="3443" w:type="dxa"/>
          </w:tcPr>
          <w:p w:rsidR="00C17D84" w:rsidRDefault="0083643C" w:rsidP="008226D3">
            <w:r>
              <w:t>Registration page opens which displays all the fields and button for registration</w:t>
            </w:r>
          </w:p>
        </w:tc>
        <w:tc>
          <w:tcPr>
            <w:tcW w:w="1253" w:type="dxa"/>
          </w:tcPr>
          <w:p w:rsidR="00C17D84" w:rsidRDefault="00B13F74" w:rsidP="008226D3">
            <w:r>
              <w:t>Pass</w:t>
            </w:r>
          </w:p>
        </w:tc>
      </w:tr>
      <w:tr w:rsidR="0083643C" w:rsidTr="003415E6">
        <w:tc>
          <w:tcPr>
            <w:tcW w:w="1034" w:type="dxa"/>
          </w:tcPr>
          <w:p w:rsidR="0083643C" w:rsidRDefault="0082763E" w:rsidP="008226D3">
            <w:r>
              <w:t>15</w:t>
            </w:r>
            <w:r w:rsidR="0083643C">
              <w:t>.</w:t>
            </w:r>
          </w:p>
        </w:tc>
        <w:tc>
          <w:tcPr>
            <w:tcW w:w="3620" w:type="dxa"/>
          </w:tcPr>
          <w:p w:rsidR="0083643C" w:rsidRDefault="0083643C" w:rsidP="008226D3">
            <w:r>
              <w:t>User fills out all the required fields and clicks on the register button</w:t>
            </w:r>
          </w:p>
        </w:tc>
        <w:tc>
          <w:tcPr>
            <w:tcW w:w="3443" w:type="dxa"/>
          </w:tcPr>
          <w:p w:rsidR="0083643C" w:rsidRDefault="0083643C" w:rsidP="008226D3">
            <w:r>
              <w:t>If successful, a message will be displayed for successful registration and an email will be sent to the user which includes the username and password chosen</w:t>
            </w:r>
            <w:r w:rsidR="00ED469C">
              <w:t xml:space="preserve"> (fields save into the database)</w:t>
            </w:r>
          </w:p>
        </w:tc>
        <w:tc>
          <w:tcPr>
            <w:tcW w:w="1253" w:type="dxa"/>
          </w:tcPr>
          <w:p w:rsidR="0083643C" w:rsidRDefault="00B13F74" w:rsidP="008226D3">
            <w:r>
              <w:t>Pass</w:t>
            </w:r>
          </w:p>
        </w:tc>
      </w:tr>
      <w:tr w:rsidR="0083643C" w:rsidTr="003415E6">
        <w:tc>
          <w:tcPr>
            <w:tcW w:w="1034" w:type="dxa"/>
          </w:tcPr>
          <w:p w:rsidR="0083643C" w:rsidRDefault="0082763E" w:rsidP="008226D3">
            <w:r>
              <w:t>16</w:t>
            </w:r>
            <w:r w:rsidR="0083643C">
              <w:t>.</w:t>
            </w:r>
          </w:p>
        </w:tc>
        <w:tc>
          <w:tcPr>
            <w:tcW w:w="3620" w:type="dxa"/>
          </w:tcPr>
          <w:p w:rsidR="0083643C" w:rsidRDefault="0083643C" w:rsidP="008226D3">
            <w:r>
              <w:t>User does not input all the required fields from the registration page, such as invalid email, incorrect password matching, missing phone number, incorrect phone number etc</w:t>
            </w:r>
            <w:r w:rsidR="00ED469C">
              <w:t>.</w:t>
            </w:r>
          </w:p>
        </w:tc>
        <w:tc>
          <w:tcPr>
            <w:tcW w:w="3443" w:type="dxa"/>
          </w:tcPr>
          <w:p w:rsidR="0083643C" w:rsidRDefault="0083643C" w:rsidP="008226D3">
            <w:r>
              <w:t>With proper validation, errors message will be displayed which list all the errors that must be correct to proceed to successful registration</w:t>
            </w:r>
          </w:p>
        </w:tc>
        <w:tc>
          <w:tcPr>
            <w:tcW w:w="1253" w:type="dxa"/>
          </w:tcPr>
          <w:p w:rsidR="0083643C" w:rsidRDefault="00B13F74" w:rsidP="008226D3">
            <w:r>
              <w:t>Pass</w:t>
            </w:r>
          </w:p>
        </w:tc>
      </w:tr>
    </w:tbl>
    <w:p w:rsidR="008226D3" w:rsidRPr="008226D3" w:rsidRDefault="008226D3" w:rsidP="008226D3"/>
    <w:p w:rsidR="00093DBD" w:rsidRDefault="00093DBD" w:rsidP="00093DBD">
      <w:pPr>
        <w:pStyle w:val="2"/>
      </w:pPr>
      <w:bookmarkStart w:id="27" w:name="_Toc451374745"/>
      <w:r>
        <w:t>Registered Customer</w:t>
      </w:r>
      <w:bookmarkEnd w:id="27"/>
    </w:p>
    <w:p w:rsidR="00093DBD" w:rsidRDefault="00093DBD"/>
    <w:tbl>
      <w:tblPr>
        <w:tblStyle w:val="a5"/>
        <w:tblW w:w="0" w:type="auto"/>
        <w:tblLook w:val="04A0" w:firstRow="1" w:lastRow="0" w:firstColumn="1" w:lastColumn="0" w:noHBand="0" w:noVBand="1"/>
      </w:tblPr>
      <w:tblGrid>
        <w:gridCol w:w="1034"/>
        <w:gridCol w:w="3619"/>
        <w:gridCol w:w="3444"/>
        <w:gridCol w:w="1253"/>
      </w:tblGrid>
      <w:tr w:rsidR="00093DBD" w:rsidRPr="008226D3" w:rsidTr="00B13F74">
        <w:tc>
          <w:tcPr>
            <w:tcW w:w="1034" w:type="dxa"/>
          </w:tcPr>
          <w:p w:rsidR="00093DBD" w:rsidRPr="008226D3" w:rsidRDefault="00093DBD" w:rsidP="004108E0">
            <w:pPr>
              <w:rPr>
                <w:b/>
                <w:sz w:val="24"/>
              </w:rPr>
            </w:pPr>
            <w:r w:rsidRPr="008226D3">
              <w:rPr>
                <w:b/>
                <w:sz w:val="24"/>
              </w:rPr>
              <w:t>Number</w:t>
            </w:r>
          </w:p>
        </w:tc>
        <w:tc>
          <w:tcPr>
            <w:tcW w:w="3619" w:type="dxa"/>
          </w:tcPr>
          <w:p w:rsidR="00093DBD" w:rsidRPr="008226D3" w:rsidRDefault="00093DBD" w:rsidP="004108E0">
            <w:pPr>
              <w:rPr>
                <w:b/>
                <w:sz w:val="24"/>
              </w:rPr>
            </w:pPr>
            <w:r w:rsidRPr="008226D3">
              <w:rPr>
                <w:b/>
                <w:sz w:val="24"/>
              </w:rPr>
              <w:t>Criteria</w:t>
            </w:r>
          </w:p>
        </w:tc>
        <w:tc>
          <w:tcPr>
            <w:tcW w:w="3444" w:type="dxa"/>
          </w:tcPr>
          <w:p w:rsidR="00093DBD" w:rsidRPr="008226D3" w:rsidRDefault="00093DBD" w:rsidP="004108E0">
            <w:pPr>
              <w:rPr>
                <w:b/>
                <w:sz w:val="24"/>
              </w:rPr>
            </w:pPr>
            <w:r w:rsidRPr="008226D3">
              <w:rPr>
                <w:b/>
                <w:sz w:val="24"/>
              </w:rPr>
              <w:t>Expected Result</w:t>
            </w:r>
          </w:p>
        </w:tc>
        <w:tc>
          <w:tcPr>
            <w:tcW w:w="1253" w:type="dxa"/>
          </w:tcPr>
          <w:p w:rsidR="00093DBD" w:rsidRPr="008226D3" w:rsidRDefault="00093DBD" w:rsidP="004108E0">
            <w:pPr>
              <w:rPr>
                <w:b/>
                <w:sz w:val="24"/>
              </w:rPr>
            </w:pPr>
            <w:r w:rsidRPr="008226D3">
              <w:rPr>
                <w:b/>
                <w:sz w:val="24"/>
              </w:rPr>
              <w:t>Status (Pass/Fail)</w:t>
            </w:r>
          </w:p>
        </w:tc>
      </w:tr>
      <w:tr w:rsidR="00093DBD" w:rsidTr="00B13F74">
        <w:tc>
          <w:tcPr>
            <w:tcW w:w="1034" w:type="dxa"/>
          </w:tcPr>
          <w:p w:rsidR="00093DBD" w:rsidRDefault="0083643C" w:rsidP="0083643C">
            <w:r>
              <w:t>1.</w:t>
            </w:r>
          </w:p>
        </w:tc>
        <w:tc>
          <w:tcPr>
            <w:tcW w:w="3619" w:type="dxa"/>
          </w:tcPr>
          <w:p w:rsidR="00093DBD" w:rsidRDefault="0083643C" w:rsidP="004108E0">
            <w:r>
              <w:t xml:space="preserve">User clicks on “login” </w:t>
            </w:r>
            <w:r w:rsidR="0082763E">
              <w:t>button from the navigation menu</w:t>
            </w:r>
          </w:p>
        </w:tc>
        <w:tc>
          <w:tcPr>
            <w:tcW w:w="3444" w:type="dxa"/>
          </w:tcPr>
          <w:p w:rsidR="00093DBD" w:rsidRDefault="0083643C" w:rsidP="004108E0">
            <w:r>
              <w:t>Opens up the login page, with the username and password textboxes along with the login button</w:t>
            </w:r>
          </w:p>
        </w:tc>
        <w:tc>
          <w:tcPr>
            <w:tcW w:w="1253" w:type="dxa"/>
          </w:tcPr>
          <w:p w:rsidR="00093DBD" w:rsidRDefault="00B13F74" w:rsidP="004108E0">
            <w:r>
              <w:t>Pass</w:t>
            </w:r>
          </w:p>
        </w:tc>
      </w:tr>
      <w:tr w:rsidR="00093DBD" w:rsidTr="00B13F74">
        <w:tc>
          <w:tcPr>
            <w:tcW w:w="1034" w:type="dxa"/>
          </w:tcPr>
          <w:p w:rsidR="00093DBD" w:rsidRDefault="0083643C" w:rsidP="004108E0">
            <w:r>
              <w:t>2.</w:t>
            </w:r>
          </w:p>
        </w:tc>
        <w:tc>
          <w:tcPr>
            <w:tcW w:w="3619" w:type="dxa"/>
          </w:tcPr>
          <w:p w:rsidR="00093DBD" w:rsidRDefault="0098595D" w:rsidP="004108E0">
            <w:r>
              <w:t xml:space="preserve">From the login page, incorrect username and password are used or </w:t>
            </w:r>
            <w:r>
              <w:lastRenderedPageBreak/>
              <w:t>no username or password are inputted in the textboxes</w:t>
            </w:r>
          </w:p>
        </w:tc>
        <w:tc>
          <w:tcPr>
            <w:tcW w:w="3444" w:type="dxa"/>
          </w:tcPr>
          <w:p w:rsidR="00093DBD" w:rsidRDefault="0098595D" w:rsidP="004108E0">
            <w:r>
              <w:lastRenderedPageBreak/>
              <w:t xml:space="preserve">Due to proper validation, errors messages will be displayed. Login </w:t>
            </w:r>
            <w:r>
              <w:lastRenderedPageBreak/>
              <w:t>will not be allowed</w:t>
            </w:r>
            <w:r w:rsidR="00ED469C">
              <w:t xml:space="preserve"> if information do not match that in the database</w:t>
            </w:r>
          </w:p>
        </w:tc>
        <w:tc>
          <w:tcPr>
            <w:tcW w:w="1253" w:type="dxa"/>
          </w:tcPr>
          <w:p w:rsidR="00093DBD" w:rsidRDefault="00B13F74" w:rsidP="004108E0">
            <w:r>
              <w:lastRenderedPageBreak/>
              <w:t>Pass</w:t>
            </w:r>
          </w:p>
        </w:tc>
      </w:tr>
      <w:tr w:rsidR="00093DBD" w:rsidTr="00B13F74">
        <w:tc>
          <w:tcPr>
            <w:tcW w:w="1034" w:type="dxa"/>
          </w:tcPr>
          <w:p w:rsidR="00093DBD" w:rsidRDefault="0098595D" w:rsidP="004108E0">
            <w:r>
              <w:t>3.</w:t>
            </w:r>
          </w:p>
        </w:tc>
        <w:tc>
          <w:tcPr>
            <w:tcW w:w="3619" w:type="dxa"/>
          </w:tcPr>
          <w:p w:rsidR="00093DBD" w:rsidRDefault="0098595D" w:rsidP="004108E0">
            <w:r>
              <w:t>From the login page, correct username and password are used</w:t>
            </w:r>
          </w:p>
        </w:tc>
        <w:tc>
          <w:tcPr>
            <w:tcW w:w="3444" w:type="dxa"/>
          </w:tcPr>
          <w:p w:rsidR="0098595D" w:rsidRDefault="0098595D" w:rsidP="004108E0">
            <w:r>
              <w:t>Successful log</w:t>
            </w:r>
            <w:r w:rsidR="0082763E">
              <w:t xml:space="preserve">in will show user </w:t>
            </w:r>
            <w:r>
              <w:t xml:space="preserve">to </w:t>
            </w:r>
            <w:r w:rsidR="0082763E">
              <w:t>My Order link</w:t>
            </w:r>
            <w:r>
              <w:t xml:space="preserve"> where all information the user and order details will be displayed. Username will be displayed next to the navigation menu to greet the user (</w:t>
            </w:r>
            <w:r w:rsidR="0082763E">
              <w:t>Hello</w:t>
            </w:r>
            <w:r>
              <w:t xml:space="preserve"> “username”)</w:t>
            </w:r>
          </w:p>
        </w:tc>
        <w:tc>
          <w:tcPr>
            <w:tcW w:w="1253" w:type="dxa"/>
          </w:tcPr>
          <w:p w:rsidR="00093DBD" w:rsidRDefault="00B13F74" w:rsidP="004108E0">
            <w:r>
              <w:t>Pass</w:t>
            </w:r>
          </w:p>
        </w:tc>
      </w:tr>
      <w:tr w:rsidR="00093DBD" w:rsidTr="00B13F74">
        <w:tc>
          <w:tcPr>
            <w:tcW w:w="1034" w:type="dxa"/>
          </w:tcPr>
          <w:p w:rsidR="00093DBD" w:rsidRDefault="0098595D" w:rsidP="004108E0">
            <w:r>
              <w:t>4.</w:t>
            </w:r>
          </w:p>
        </w:tc>
        <w:tc>
          <w:tcPr>
            <w:tcW w:w="3619" w:type="dxa"/>
          </w:tcPr>
          <w:p w:rsidR="00093DBD" w:rsidRDefault="0098595D" w:rsidP="004108E0">
            <w:r>
              <w:t xml:space="preserve">On </w:t>
            </w:r>
            <w:r w:rsidR="001333BF">
              <w:t>My Order</w:t>
            </w:r>
            <w:r>
              <w:t xml:space="preserve"> page, after successful login, user select an order number from the </w:t>
            </w:r>
            <w:r w:rsidR="001333BF">
              <w:t>drop-down</w:t>
            </w:r>
            <w:r>
              <w:t xml:space="preserve"> menu of order detail</w:t>
            </w:r>
          </w:p>
        </w:tc>
        <w:tc>
          <w:tcPr>
            <w:tcW w:w="3444" w:type="dxa"/>
          </w:tcPr>
          <w:p w:rsidR="00093DBD" w:rsidRDefault="0098595D" w:rsidP="0098595D">
            <w:r>
              <w:t xml:space="preserve">Depending on the order number, the order details will be displayed; date, status, GST, grand total, </w:t>
            </w:r>
            <w:r w:rsidR="00DD19F0">
              <w:t>Caps</w:t>
            </w:r>
            <w:r>
              <w:t>, price, quantity, subtotal, total cost and order number</w:t>
            </w:r>
          </w:p>
        </w:tc>
        <w:tc>
          <w:tcPr>
            <w:tcW w:w="1253" w:type="dxa"/>
          </w:tcPr>
          <w:p w:rsidR="00093DBD" w:rsidRDefault="00B13F74" w:rsidP="004108E0">
            <w:r>
              <w:t>Pass</w:t>
            </w:r>
          </w:p>
        </w:tc>
      </w:tr>
      <w:tr w:rsidR="00093DBD" w:rsidTr="00B13F74">
        <w:tc>
          <w:tcPr>
            <w:tcW w:w="1034" w:type="dxa"/>
          </w:tcPr>
          <w:p w:rsidR="00093DBD" w:rsidRDefault="0098595D" w:rsidP="004108E0">
            <w:r>
              <w:t>5.</w:t>
            </w:r>
          </w:p>
        </w:tc>
        <w:tc>
          <w:tcPr>
            <w:tcW w:w="3619" w:type="dxa"/>
          </w:tcPr>
          <w:p w:rsidR="00093DBD" w:rsidRDefault="0098595D" w:rsidP="004108E0">
            <w:r>
              <w:t>User add</w:t>
            </w:r>
            <w:r w:rsidR="00A80115">
              <w:t>s</w:t>
            </w:r>
            <w:r>
              <w:t xml:space="preserve"> a </w:t>
            </w:r>
            <w:r w:rsidR="00DD19F0">
              <w:t>Caps</w:t>
            </w:r>
            <w:r>
              <w:t xml:space="preserve"> to cart and check out after login</w:t>
            </w:r>
          </w:p>
        </w:tc>
        <w:tc>
          <w:tcPr>
            <w:tcW w:w="3444" w:type="dxa"/>
          </w:tcPr>
          <w:p w:rsidR="00093DBD" w:rsidRDefault="00A80115" w:rsidP="004108E0">
            <w:r>
              <w:t>Page will be redirected to MyOrder.aspx page, order will be added to that page as well as to the database</w:t>
            </w:r>
          </w:p>
        </w:tc>
        <w:tc>
          <w:tcPr>
            <w:tcW w:w="1253" w:type="dxa"/>
          </w:tcPr>
          <w:p w:rsidR="00093DBD" w:rsidRDefault="00B13F74" w:rsidP="004108E0">
            <w:r>
              <w:t>Pass</w:t>
            </w:r>
          </w:p>
        </w:tc>
      </w:tr>
      <w:tr w:rsidR="00093DBD" w:rsidTr="00B13F74">
        <w:tc>
          <w:tcPr>
            <w:tcW w:w="1034" w:type="dxa"/>
          </w:tcPr>
          <w:p w:rsidR="00093DBD" w:rsidRDefault="00A80115" w:rsidP="004108E0">
            <w:r>
              <w:t>6.</w:t>
            </w:r>
          </w:p>
        </w:tc>
        <w:tc>
          <w:tcPr>
            <w:tcW w:w="3619" w:type="dxa"/>
          </w:tcPr>
          <w:p w:rsidR="00093DBD" w:rsidRDefault="00A80115" w:rsidP="004108E0">
            <w:r>
              <w:t>User clicks on “Logout” from the footer</w:t>
            </w:r>
          </w:p>
        </w:tc>
        <w:tc>
          <w:tcPr>
            <w:tcW w:w="3444" w:type="dxa"/>
          </w:tcPr>
          <w:p w:rsidR="00093DBD" w:rsidRDefault="00A80115" w:rsidP="004108E0">
            <w:r>
              <w:t>If login, the user will be logout, redirected to the home page</w:t>
            </w:r>
          </w:p>
        </w:tc>
        <w:tc>
          <w:tcPr>
            <w:tcW w:w="1253" w:type="dxa"/>
          </w:tcPr>
          <w:p w:rsidR="00093DBD" w:rsidRDefault="00B13F74" w:rsidP="004108E0">
            <w:r>
              <w:t>Pass</w:t>
            </w:r>
          </w:p>
        </w:tc>
      </w:tr>
    </w:tbl>
    <w:p w:rsidR="00093DBD" w:rsidRDefault="00093DBD"/>
    <w:p w:rsidR="00093DBD" w:rsidRDefault="00093DBD" w:rsidP="00093DBD">
      <w:pPr>
        <w:pStyle w:val="2"/>
      </w:pPr>
      <w:bookmarkStart w:id="28" w:name="_Toc451374746"/>
      <w:r>
        <w:t>Admin</w:t>
      </w:r>
      <w:bookmarkEnd w:id="28"/>
    </w:p>
    <w:p w:rsidR="00093DBD" w:rsidRDefault="00093DBD"/>
    <w:tbl>
      <w:tblPr>
        <w:tblStyle w:val="a5"/>
        <w:tblW w:w="0" w:type="auto"/>
        <w:tblLook w:val="04A0" w:firstRow="1" w:lastRow="0" w:firstColumn="1" w:lastColumn="0" w:noHBand="0" w:noVBand="1"/>
      </w:tblPr>
      <w:tblGrid>
        <w:gridCol w:w="1034"/>
        <w:gridCol w:w="3621"/>
        <w:gridCol w:w="3442"/>
        <w:gridCol w:w="1253"/>
      </w:tblGrid>
      <w:tr w:rsidR="00093DBD" w:rsidRPr="008226D3" w:rsidTr="00343A3B">
        <w:tc>
          <w:tcPr>
            <w:tcW w:w="1034" w:type="dxa"/>
          </w:tcPr>
          <w:p w:rsidR="00093DBD" w:rsidRPr="008226D3" w:rsidRDefault="00093DBD" w:rsidP="004108E0">
            <w:pPr>
              <w:rPr>
                <w:b/>
                <w:sz w:val="24"/>
              </w:rPr>
            </w:pPr>
            <w:r w:rsidRPr="008226D3">
              <w:rPr>
                <w:b/>
                <w:sz w:val="24"/>
              </w:rPr>
              <w:t>Number</w:t>
            </w:r>
          </w:p>
        </w:tc>
        <w:tc>
          <w:tcPr>
            <w:tcW w:w="3621" w:type="dxa"/>
          </w:tcPr>
          <w:p w:rsidR="00093DBD" w:rsidRPr="008226D3" w:rsidRDefault="00093DBD" w:rsidP="004108E0">
            <w:pPr>
              <w:rPr>
                <w:b/>
                <w:sz w:val="24"/>
              </w:rPr>
            </w:pPr>
            <w:r w:rsidRPr="008226D3">
              <w:rPr>
                <w:b/>
                <w:sz w:val="24"/>
              </w:rPr>
              <w:t>Criteria</w:t>
            </w:r>
          </w:p>
        </w:tc>
        <w:tc>
          <w:tcPr>
            <w:tcW w:w="3442" w:type="dxa"/>
          </w:tcPr>
          <w:p w:rsidR="00093DBD" w:rsidRPr="008226D3" w:rsidRDefault="00093DBD" w:rsidP="004108E0">
            <w:pPr>
              <w:rPr>
                <w:b/>
                <w:sz w:val="24"/>
              </w:rPr>
            </w:pPr>
            <w:r w:rsidRPr="008226D3">
              <w:rPr>
                <w:b/>
                <w:sz w:val="24"/>
              </w:rPr>
              <w:t>Expected Result</w:t>
            </w:r>
          </w:p>
        </w:tc>
        <w:tc>
          <w:tcPr>
            <w:tcW w:w="1253" w:type="dxa"/>
          </w:tcPr>
          <w:p w:rsidR="00093DBD" w:rsidRPr="008226D3" w:rsidRDefault="00093DBD" w:rsidP="004108E0">
            <w:pPr>
              <w:rPr>
                <w:b/>
                <w:sz w:val="24"/>
              </w:rPr>
            </w:pPr>
            <w:r w:rsidRPr="008226D3">
              <w:rPr>
                <w:b/>
                <w:sz w:val="24"/>
              </w:rPr>
              <w:t>Status (Pass/Fail)</w:t>
            </w:r>
          </w:p>
        </w:tc>
      </w:tr>
      <w:tr w:rsidR="00093DBD" w:rsidTr="00343A3B">
        <w:tc>
          <w:tcPr>
            <w:tcW w:w="1034" w:type="dxa"/>
          </w:tcPr>
          <w:p w:rsidR="00093DBD" w:rsidRDefault="00ED469C" w:rsidP="004108E0">
            <w:r>
              <w:t>1.</w:t>
            </w:r>
          </w:p>
        </w:tc>
        <w:tc>
          <w:tcPr>
            <w:tcW w:w="3621" w:type="dxa"/>
          </w:tcPr>
          <w:p w:rsidR="00093DBD" w:rsidRDefault="001333BF" w:rsidP="004108E0">
            <w:r>
              <w:t>Admin clicks on “</w:t>
            </w:r>
            <w:r w:rsidR="00ED469C">
              <w:t xml:space="preserve">Login” from the </w:t>
            </w:r>
            <w:r>
              <w:t>header</w:t>
            </w:r>
          </w:p>
        </w:tc>
        <w:tc>
          <w:tcPr>
            <w:tcW w:w="3442" w:type="dxa"/>
          </w:tcPr>
          <w:p w:rsidR="00093DBD" w:rsidRDefault="00ED469C" w:rsidP="004108E0">
            <w:r>
              <w:t>Page</w:t>
            </w:r>
            <w:r w:rsidR="001333BF">
              <w:t xml:space="preserve"> displays Admin area to user</w:t>
            </w:r>
            <w:r>
              <w:t xml:space="preserve"> – </w:t>
            </w:r>
            <w:r w:rsidR="001333BF">
              <w:t>same</w:t>
            </w:r>
            <w:r>
              <w:t xml:space="preserve"> layout</w:t>
            </w:r>
          </w:p>
        </w:tc>
        <w:tc>
          <w:tcPr>
            <w:tcW w:w="1253" w:type="dxa"/>
          </w:tcPr>
          <w:p w:rsidR="00093DBD" w:rsidRDefault="00B13F74" w:rsidP="004108E0">
            <w:r>
              <w:t>Pass</w:t>
            </w:r>
          </w:p>
        </w:tc>
      </w:tr>
      <w:tr w:rsidR="00093DBD" w:rsidTr="00343A3B">
        <w:tc>
          <w:tcPr>
            <w:tcW w:w="1034" w:type="dxa"/>
          </w:tcPr>
          <w:p w:rsidR="00093DBD" w:rsidRDefault="00ED469C" w:rsidP="004108E0">
            <w:r>
              <w:t>2.</w:t>
            </w:r>
          </w:p>
        </w:tc>
        <w:tc>
          <w:tcPr>
            <w:tcW w:w="3621" w:type="dxa"/>
          </w:tcPr>
          <w:p w:rsidR="00093DBD" w:rsidRDefault="00ED469C" w:rsidP="004108E0">
            <w:r>
              <w:t>Admin inputs the wrong username or password or no username or password</w:t>
            </w:r>
          </w:p>
        </w:tc>
        <w:tc>
          <w:tcPr>
            <w:tcW w:w="3442" w:type="dxa"/>
          </w:tcPr>
          <w:p w:rsidR="00093DBD" w:rsidRDefault="00ED469C" w:rsidP="00ED469C">
            <w:r>
              <w:t>Due to proper validation, the system will display an error message if no username or password are inputted. The system checks the database username and password and if wronged, the same error message will be displayed</w:t>
            </w:r>
          </w:p>
        </w:tc>
        <w:tc>
          <w:tcPr>
            <w:tcW w:w="1253" w:type="dxa"/>
          </w:tcPr>
          <w:p w:rsidR="00093DBD" w:rsidRDefault="00093DBD" w:rsidP="004108E0"/>
        </w:tc>
      </w:tr>
      <w:tr w:rsidR="00093DBD" w:rsidTr="00343A3B">
        <w:tc>
          <w:tcPr>
            <w:tcW w:w="1034" w:type="dxa"/>
          </w:tcPr>
          <w:p w:rsidR="00093DBD" w:rsidRDefault="00ED469C" w:rsidP="004108E0">
            <w:r>
              <w:t>3.</w:t>
            </w:r>
          </w:p>
        </w:tc>
        <w:tc>
          <w:tcPr>
            <w:tcW w:w="3621" w:type="dxa"/>
          </w:tcPr>
          <w:p w:rsidR="00093DBD" w:rsidRDefault="00ED469C" w:rsidP="004108E0">
            <w:r>
              <w:t>Admin inputs the correct username and password</w:t>
            </w:r>
          </w:p>
        </w:tc>
        <w:tc>
          <w:tcPr>
            <w:tcW w:w="3442" w:type="dxa"/>
          </w:tcPr>
          <w:p w:rsidR="00093DBD" w:rsidRDefault="00ED469C" w:rsidP="004108E0">
            <w:r>
              <w:t xml:space="preserve">Page will be redirected to the </w:t>
            </w:r>
            <w:r w:rsidR="001333BF">
              <w:t>home</w:t>
            </w:r>
            <w:r>
              <w:t xml:space="preserve"> page</w:t>
            </w:r>
          </w:p>
        </w:tc>
        <w:tc>
          <w:tcPr>
            <w:tcW w:w="1253" w:type="dxa"/>
          </w:tcPr>
          <w:p w:rsidR="00093DBD" w:rsidRDefault="00B13F74" w:rsidP="004108E0">
            <w:r>
              <w:t>Pass</w:t>
            </w:r>
          </w:p>
        </w:tc>
      </w:tr>
      <w:tr w:rsidR="00093DBD" w:rsidTr="00343A3B">
        <w:tc>
          <w:tcPr>
            <w:tcW w:w="1034" w:type="dxa"/>
          </w:tcPr>
          <w:p w:rsidR="00093DBD" w:rsidRDefault="00B13F74" w:rsidP="004108E0">
            <w:r>
              <w:t>4.</w:t>
            </w:r>
          </w:p>
        </w:tc>
        <w:tc>
          <w:tcPr>
            <w:tcW w:w="3621" w:type="dxa"/>
          </w:tcPr>
          <w:p w:rsidR="00093DBD" w:rsidRDefault="009E6D92" w:rsidP="009E6D92">
            <w:r w:rsidRPr="009E6D92">
              <w:t xml:space="preserve">Admin clicks on </w:t>
            </w:r>
            <w:r>
              <w:t>Categories</w:t>
            </w:r>
            <w:r w:rsidRPr="009E6D92">
              <w:t xml:space="preserve"> tab</w:t>
            </w:r>
            <w:r>
              <w:t xml:space="preserve"> from the </w:t>
            </w:r>
            <w:r w:rsidR="001333BF">
              <w:t>Admin area</w:t>
            </w:r>
          </w:p>
        </w:tc>
        <w:tc>
          <w:tcPr>
            <w:tcW w:w="3442" w:type="dxa"/>
          </w:tcPr>
          <w:p w:rsidR="00093DBD" w:rsidRDefault="009E6D92" w:rsidP="004108E0">
            <w:r>
              <w:t>Categories</w:t>
            </w:r>
            <w:r w:rsidR="0041152F">
              <w:t xml:space="preserve"> page should be displayed</w:t>
            </w:r>
          </w:p>
        </w:tc>
        <w:tc>
          <w:tcPr>
            <w:tcW w:w="1253" w:type="dxa"/>
          </w:tcPr>
          <w:p w:rsidR="00093DBD" w:rsidRDefault="00B13F74" w:rsidP="004108E0">
            <w:r>
              <w:t>Pass</w:t>
            </w:r>
          </w:p>
        </w:tc>
      </w:tr>
      <w:tr w:rsidR="00093DBD" w:rsidTr="00343A3B">
        <w:tc>
          <w:tcPr>
            <w:tcW w:w="1034" w:type="dxa"/>
          </w:tcPr>
          <w:p w:rsidR="00093DBD" w:rsidRDefault="00B13F74" w:rsidP="004108E0">
            <w:r>
              <w:t>5.</w:t>
            </w:r>
          </w:p>
        </w:tc>
        <w:tc>
          <w:tcPr>
            <w:tcW w:w="3621" w:type="dxa"/>
          </w:tcPr>
          <w:p w:rsidR="00093DBD" w:rsidRDefault="009E6D92" w:rsidP="009E6D92">
            <w:r w:rsidRPr="009E6D92">
              <w:t xml:space="preserve">Admin clicks on </w:t>
            </w:r>
            <w:r w:rsidR="001333BF">
              <w:t>Colors</w:t>
            </w:r>
            <w:r w:rsidRPr="009E6D92">
              <w:t xml:space="preserve"> tab</w:t>
            </w:r>
            <w:r>
              <w:t xml:space="preserve"> from the </w:t>
            </w:r>
            <w:r w:rsidR="001333BF">
              <w:t>Admin area</w:t>
            </w:r>
          </w:p>
        </w:tc>
        <w:tc>
          <w:tcPr>
            <w:tcW w:w="3442" w:type="dxa"/>
          </w:tcPr>
          <w:p w:rsidR="00093DBD" w:rsidRDefault="001333BF" w:rsidP="004108E0">
            <w:r>
              <w:t>Colors</w:t>
            </w:r>
            <w:r w:rsidR="0041152F">
              <w:t xml:space="preserve"> page should be displayed</w:t>
            </w:r>
          </w:p>
        </w:tc>
        <w:tc>
          <w:tcPr>
            <w:tcW w:w="1253" w:type="dxa"/>
          </w:tcPr>
          <w:p w:rsidR="00093DBD" w:rsidRDefault="00B13F74" w:rsidP="004108E0">
            <w:r>
              <w:t>Pass</w:t>
            </w:r>
          </w:p>
        </w:tc>
      </w:tr>
      <w:tr w:rsidR="009E6D92" w:rsidTr="00343A3B">
        <w:tc>
          <w:tcPr>
            <w:tcW w:w="1034" w:type="dxa"/>
          </w:tcPr>
          <w:p w:rsidR="009E6D92" w:rsidRDefault="00B13F74" w:rsidP="004108E0">
            <w:r>
              <w:t>6.</w:t>
            </w:r>
          </w:p>
        </w:tc>
        <w:tc>
          <w:tcPr>
            <w:tcW w:w="3621" w:type="dxa"/>
          </w:tcPr>
          <w:p w:rsidR="009E6D92" w:rsidRDefault="009E6D92" w:rsidP="009E6D92">
            <w:r w:rsidRPr="009E6D92">
              <w:t xml:space="preserve">Admin clicks on </w:t>
            </w:r>
            <w:r>
              <w:t>Customer Details</w:t>
            </w:r>
            <w:r w:rsidRPr="009E6D92">
              <w:t xml:space="preserve"> tab</w:t>
            </w:r>
            <w:r>
              <w:t xml:space="preserve"> from the </w:t>
            </w:r>
            <w:r w:rsidR="001333BF">
              <w:t>Admin area</w:t>
            </w:r>
          </w:p>
        </w:tc>
        <w:tc>
          <w:tcPr>
            <w:tcW w:w="3442" w:type="dxa"/>
          </w:tcPr>
          <w:p w:rsidR="009E6D92" w:rsidRDefault="009E6D92" w:rsidP="004108E0">
            <w:r>
              <w:t xml:space="preserve">Customer </w:t>
            </w:r>
            <w:r w:rsidR="0041152F">
              <w:t>page should be displayed</w:t>
            </w:r>
          </w:p>
        </w:tc>
        <w:tc>
          <w:tcPr>
            <w:tcW w:w="1253" w:type="dxa"/>
          </w:tcPr>
          <w:p w:rsidR="009E6D92" w:rsidRDefault="00B13F74" w:rsidP="004108E0">
            <w:r>
              <w:t>Pass</w:t>
            </w:r>
          </w:p>
        </w:tc>
      </w:tr>
      <w:tr w:rsidR="00093DBD" w:rsidTr="00343A3B">
        <w:tc>
          <w:tcPr>
            <w:tcW w:w="1034" w:type="dxa"/>
          </w:tcPr>
          <w:p w:rsidR="00093DBD" w:rsidRDefault="00B13F74" w:rsidP="004108E0">
            <w:r>
              <w:t>7.</w:t>
            </w:r>
          </w:p>
        </w:tc>
        <w:tc>
          <w:tcPr>
            <w:tcW w:w="3621" w:type="dxa"/>
          </w:tcPr>
          <w:p w:rsidR="00093DBD" w:rsidRDefault="009E6D92" w:rsidP="009E6D92">
            <w:r w:rsidRPr="009E6D92">
              <w:t xml:space="preserve">Admin clicks on </w:t>
            </w:r>
            <w:r>
              <w:t>Order Details</w:t>
            </w:r>
            <w:r w:rsidRPr="009E6D92">
              <w:t xml:space="preserve"> tab</w:t>
            </w:r>
            <w:r>
              <w:t xml:space="preserve"> from the</w:t>
            </w:r>
            <w:r w:rsidR="001333BF">
              <w:t xml:space="preserve"> Admin area</w:t>
            </w:r>
          </w:p>
        </w:tc>
        <w:tc>
          <w:tcPr>
            <w:tcW w:w="3442" w:type="dxa"/>
          </w:tcPr>
          <w:p w:rsidR="00093DBD" w:rsidRDefault="009E6D92" w:rsidP="004108E0">
            <w:r>
              <w:t xml:space="preserve">Order </w:t>
            </w:r>
            <w:r w:rsidR="0041152F">
              <w:t>page should be displayed</w:t>
            </w:r>
          </w:p>
        </w:tc>
        <w:tc>
          <w:tcPr>
            <w:tcW w:w="1253" w:type="dxa"/>
          </w:tcPr>
          <w:p w:rsidR="00093DBD" w:rsidRDefault="00B13F74" w:rsidP="004108E0">
            <w:r>
              <w:t>Pass</w:t>
            </w:r>
          </w:p>
        </w:tc>
      </w:tr>
      <w:tr w:rsidR="00093DBD" w:rsidTr="00343A3B">
        <w:tc>
          <w:tcPr>
            <w:tcW w:w="1034" w:type="dxa"/>
          </w:tcPr>
          <w:p w:rsidR="00093DBD" w:rsidRDefault="00B13F74" w:rsidP="004108E0">
            <w:r>
              <w:lastRenderedPageBreak/>
              <w:t>8.</w:t>
            </w:r>
          </w:p>
        </w:tc>
        <w:tc>
          <w:tcPr>
            <w:tcW w:w="3621" w:type="dxa"/>
          </w:tcPr>
          <w:p w:rsidR="00093DBD" w:rsidRDefault="009E6D92" w:rsidP="009E6D92">
            <w:r w:rsidRPr="009E6D92">
              <w:t xml:space="preserve">Admin clicks on </w:t>
            </w:r>
            <w:r w:rsidR="001333BF">
              <w:t>User</w:t>
            </w:r>
            <w:r>
              <w:t xml:space="preserve"> </w:t>
            </w:r>
            <w:r w:rsidRPr="009E6D92">
              <w:t>tab</w:t>
            </w:r>
            <w:r>
              <w:t xml:space="preserve"> from the </w:t>
            </w:r>
            <w:r w:rsidR="001333BF">
              <w:t>Admin area</w:t>
            </w:r>
          </w:p>
        </w:tc>
        <w:tc>
          <w:tcPr>
            <w:tcW w:w="3442" w:type="dxa"/>
          </w:tcPr>
          <w:p w:rsidR="00093DBD" w:rsidRDefault="001333BF" w:rsidP="004108E0">
            <w:r>
              <w:t>User</w:t>
            </w:r>
            <w:r w:rsidR="0041152F">
              <w:t xml:space="preserve"> page should be displayed</w:t>
            </w:r>
          </w:p>
        </w:tc>
        <w:tc>
          <w:tcPr>
            <w:tcW w:w="1253" w:type="dxa"/>
          </w:tcPr>
          <w:p w:rsidR="00093DBD" w:rsidRDefault="00B13F74" w:rsidP="004108E0">
            <w:r>
              <w:t>Pass</w:t>
            </w:r>
          </w:p>
        </w:tc>
      </w:tr>
      <w:tr w:rsidR="009E6D92" w:rsidTr="00343A3B">
        <w:tc>
          <w:tcPr>
            <w:tcW w:w="1034" w:type="dxa"/>
          </w:tcPr>
          <w:p w:rsidR="009E6D92" w:rsidRDefault="00B13F74" w:rsidP="004108E0">
            <w:r>
              <w:t>9.</w:t>
            </w:r>
          </w:p>
        </w:tc>
        <w:tc>
          <w:tcPr>
            <w:tcW w:w="3621" w:type="dxa"/>
          </w:tcPr>
          <w:p w:rsidR="009E6D92" w:rsidRDefault="009E6D92" w:rsidP="009E6D92">
            <w:r w:rsidRPr="009E6D92">
              <w:t xml:space="preserve">Admin clicks on </w:t>
            </w:r>
            <w:r w:rsidR="001333BF">
              <w:t>Role</w:t>
            </w:r>
            <w:r w:rsidRPr="009E6D92">
              <w:t xml:space="preserve"> tab</w:t>
            </w:r>
            <w:r w:rsidR="001333BF">
              <w:t xml:space="preserve"> f</w:t>
            </w:r>
            <w:r>
              <w:t xml:space="preserve">rom the </w:t>
            </w:r>
            <w:r w:rsidR="001333BF">
              <w:t>Admin area</w:t>
            </w:r>
          </w:p>
        </w:tc>
        <w:tc>
          <w:tcPr>
            <w:tcW w:w="3442" w:type="dxa"/>
          </w:tcPr>
          <w:p w:rsidR="009E6D92" w:rsidRDefault="001333BF" w:rsidP="004108E0">
            <w:r>
              <w:t>Roles page</w:t>
            </w:r>
            <w:r w:rsidR="0041152F">
              <w:t xml:space="preserve"> should be</w:t>
            </w:r>
            <w:r>
              <w:t xml:space="preserve"> displayed</w:t>
            </w:r>
          </w:p>
        </w:tc>
        <w:tc>
          <w:tcPr>
            <w:tcW w:w="1253" w:type="dxa"/>
          </w:tcPr>
          <w:p w:rsidR="009E6D92" w:rsidRDefault="00B13F74" w:rsidP="004108E0">
            <w:r>
              <w:t>Pass</w:t>
            </w:r>
          </w:p>
        </w:tc>
      </w:tr>
      <w:tr w:rsidR="009E6D92" w:rsidTr="00343A3B">
        <w:tc>
          <w:tcPr>
            <w:tcW w:w="1034" w:type="dxa"/>
          </w:tcPr>
          <w:p w:rsidR="009E6D92" w:rsidRDefault="00231118" w:rsidP="004108E0">
            <w:r>
              <w:t>10</w:t>
            </w:r>
            <w:r w:rsidR="00B13F74">
              <w:t>.</w:t>
            </w:r>
          </w:p>
        </w:tc>
        <w:tc>
          <w:tcPr>
            <w:tcW w:w="3621" w:type="dxa"/>
          </w:tcPr>
          <w:p w:rsidR="009E6D92" w:rsidRDefault="0041152F" w:rsidP="004108E0">
            <w:r>
              <w:t>From suppliers page, admin clicks on “edit”</w:t>
            </w:r>
            <w:r w:rsidR="00F937EA">
              <w:t xml:space="preserve"> for a specific supplier</w:t>
            </w:r>
          </w:p>
        </w:tc>
        <w:tc>
          <w:tcPr>
            <w:tcW w:w="3442" w:type="dxa"/>
          </w:tcPr>
          <w:p w:rsidR="009E6D92" w:rsidRDefault="00F937EA" w:rsidP="004108E0">
            <w:r>
              <w:t>Page redirects to edit suppliers page, displaying all fields in textboxes which can be changed</w:t>
            </w:r>
          </w:p>
        </w:tc>
        <w:tc>
          <w:tcPr>
            <w:tcW w:w="1253" w:type="dxa"/>
          </w:tcPr>
          <w:p w:rsidR="009E6D92" w:rsidRDefault="00B13F74" w:rsidP="004108E0">
            <w:r>
              <w:t>Pass</w:t>
            </w:r>
          </w:p>
        </w:tc>
      </w:tr>
      <w:tr w:rsidR="009E6D92" w:rsidTr="00343A3B">
        <w:tc>
          <w:tcPr>
            <w:tcW w:w="1034" w:type="dxa"/>
          </w:tcPr>
          <w:p w:rsidR="009E6D92" w:rsidRDefault="00231118" w:rsidP="004108E0">
            <w:r>
              <w:t>11</w:t>
            </w:r>
            <w:r w:rsidR="00B13F74">
              <w:t>.</w:t>
            </w:r>
          </w:p>
        </w:tc>
        <w:tc>
          <w:tcPr>
            <w:tcW w:w="3621" w:type="dxa"/>
          </w:tcPr>
          <w:p w:rsidR="009E6D92" w:rsidRDefault="00F937EA" w:rsidP="004108E0">
            <w:r>
              <w:t xml:space="preserve">From the edit suppliers page, admin clicks on </w:t>
            </w:r>
            <w:r w:rsidR="001333BF">
              <w:t>back to list</w:t>
            </w:r>
            <w:r>
              <w:t xml:space="preserve"> button</w:t>
            </w:r>
          </w:p>
        </w:tc>
        <w:tc>
          <w:tcPr>
            <w:tcW w:w="3442" w:type="dxa"/>
          </w:tcPr>
          <w:p w:rsidR="009E6D92" w:rsidRDefault="00F937EA" w:rsidP="004108E0">
            <w:r>
              <w:t>Page redirects to the main suppliers page</w:t>
            </w:r>
          </w:p>
        </w:tc>
        <w:tc>
          <w:tcPr>
            <w:tcW w:w="1253" w:type="dxa"/>
          </w:tcPr>
          <w:p w:rsidR="009E6D92" w:rsidRDefault="00B13F74" w:rsidP="004108E0">
            <w:r>
              <w:t>Pass</w:t>
            </w:r>
          </w:p>
        </w:tc>
      </w:tr>
      <w:tr w:rsidR="009E6D92" w:rsidTr="00343A3B">
        <w:tc>
          <w:tcPr>
            <w:tcW w:w="1034" w:type="dxa"/>
          </w:tcPr>
          <w:p w:rsidR="009E6D92" w:rsidRDefault="00231118" w:rsidP="004108E0">
            <w:r>
              <w:t>12</w:t>
            </w:r>
            <w:r w:rsidR="00B13F74">
              <w:t>.</w:t>
            </w:r>
          </w:p>
        </w:tc>
        <w:tc>
          <w:tcPr>
            <w:tcW w:w="3621" w:type="dxa"/>
          </w:tcPr>
          <w:p w:rsidR="009E6D92" w:rsidRDefault="00F937EA" w:rsidP="004108E0">
            <w:r>
              <w:t>From the edit suppliers page, admin changes some fields and clicks save</w:t>
            </w:r>
          </w:p>
        </w:tc>
        <w:tc>
          <w:tcPr>
            <w:tcW w:w="3442" w:type="dxa"/>
          </w:tcPr>
          <w:p w:rsidR="009E6D92" w:rsidRDefault="00F937EA" w:rsidP="004108E0">
            <w:r>
              <w:t>Database update, prompt the admin that the update was successful and redirects to main suppliers page</w:t>
            </w:r>
          </w:p>
        </w:tc>
        <w:tc>
          <w:tcPr>
            <w:tcW w:w="1253" w:type="dxa"/>
          </w:tcPr>
          <w:p w:rsidR="009E6D92" w:rsidRDefault="00B13F74" w:rsidP="004108E0">
            <w:r>
              <w:t>Pass</w:t>
            </w:r>
          </w:p>
        </w:tc>
      </w:tr>
      <w:tr w:rsidR="00F937EA" w:rsidTr="00343A3B">
        <w:tc>
          <w:tcPr>
            <w:tcW w:w="1034" w:type="dxa"/>
          </w:tcPr>
          <w:p w:rsidR="00F937EA" w:rsidRDefault="00231118" w:rsidP="004108E0">
            <w:r>
              <w:t>13</w:t>
            </w:r>
            <w:r w:rsidR="00B13F74">
              <w:t>.</w:t>
            </w:r>
          </w:p>
        </w:tc>
        <w:tc>
          <w:tcPr>
            <w:tcW w:w="3621" w:type="dxa"/>
          </w:tcPr>
          <w:p w:rsidR="00F937EA" w:rsidRDefault="00F937EA" w:rsidP="00F937EA">
            <w:r>
              <w:t xml:space="preserve">From the </w:t>
            </w:r>
            <w:proofErr w:type="gramStart"/>
            <w:r w:rsidR="001333BF">
              <w:t>suppliers</w:t>
            </w:r>
            <w:proofErr w:type="gramEnd"/>
            <w:r>
              <w:t xml:space="preserve"> page, admin selects a specific supplier clicks on delete</w:t>
            </w:r>
          </w:p>
        </w:tc>
        <w:tc>
          <w:tcPr>
            <w:tcW w:w="3442" w:type="dxa"/>
          </w:tcPr>
          <w:p w:rsidR="00F937EA" w:rsidRDefault="00F937EA" w:rsidP="004108E0">
            <w:r>
              <w:t>The specific supplier will be delete from the database and remove from the table.</w:t>
            </w:r>
          </w:p>
        </w:tc>
        <w:tc>
          <w:tcPr>
            <w:tcW w:w="1253" w:type="dxa"/>
          </w:tcPr>
          <w:p w:rsidR="00F937EA" w:rsidRDefault="00B13F74" w:rsidP="004108E0">
            <w:r>
              <w:t>Pass</w:t>
            </w:r>
          </w:p>
        </w:tc>
      </w:tr>
      <w:tr w:rsidR="00F937EA" w:rsidTr="00343A3B">
        <w:tc>
          <w:tcPr>
            <w:tcW w:w="1034" w:type="dxa"/>
          </w:tcPr>
          <w:p w:rsidR="00F937EA" w:rsidRDefault="00231118" w:rsidP="004108E0">
            <w:r>
              <w:t>14</w:t>
            </w:r>
            <w:r w:rsidR="00B13F74">
              <w:t>.</w:t>
            </w:r>
          </w:p>
        </w:tc>
        <w:tc>
          <w:tcPr>
            <w:tcW w:w="3621" w:type="dxa"/>
          </w:tcPr>
          <w:p w:rsidR="00F937EA" w:rsidRDefault="00F937EA" w:rsidP="004108E0">
            <w:r>
              <w:t>From the suppliers page, admin clicks on create button</w:t>
            </w:r>
          </w:p>
        </w:tc>
        <w:tc>
          <w:tcPr>
            <w:tcW w:w="3442" w:type="dxa"/>
          </w:tcPr>
          <w:p w:rsidR="00F937EA" w:rsidRDefault="00F937EA" w:rsidP="004108E0">
            <w:r>
              <w:t>Page redirects to create suppliers page which consists of textboxes for suppliers</w:t>
            </w:r>
          </w:p>
        </w:tc>
        <w:tc>
          <w:tcPr>
            <w:tcW w:w="1253" w:type="dxa"/>
          </w:tcPr>
          <w:p w:rsidR="00F937EA" w:rsidRDefault="00B13F74" w:rsidP="004108E0">
            <w:r>
              <w:t>Pass</w:t>
            </w:r>
          </w:p>
        </w:tc>
      </w:tr>
      <w:tr w:rsidR="00F937EA" w:rsidTr="00343A3B">
        <w:tc>
          <w:tcPr>
            <w:tcW w:w="1034" w:type="dxa"/>
          </w:tcPr>
          <w:p w:rsidR="00F937EA" w:rsidRDefault="00231118" w:rsidP="004108E0">
            <w:r>
              <w:t>15</w:t>
            </w:r>
            <w:r w:rsidR="00B13F74">
              <w:t>.</w:t>
            </w:r>
          </w:p>
        </w:tc>
        <w:tc>
          <w:tcPr>
            <w:tcW w:w="3621" w:type="dxa"/>
          </w:tcPr>
          <w:p w:rsidR="00F937EA" w:rsidRDefault="009E0AAC" w:rsidP="004108E0">
            <w:r>
              <w:t>Admin inputs correct information and clicks save in the create supplier page</w:t>
            </w:r>
          </w:p>
        </w:tc>
        <w:tc>
          <w:tcPr>
            <w:tcW w:w="3442" w:type="dxa"/>
          </w:tcPr>
          <w:p w:rsidR="00F937EA" w:rsidRDefault="009E0AAC" w:rsidP="004108E0">
            <w:r>
              <w:t>Data save into the database, in the suppliers table and system prompt the admin that the operation is successful</w:t>
            </w:r>
          </w:p>
        </w:tc>
        <w:tc>
          <w:tcPr>
            <w:tcW w:w="1253" w:type="dxa"/>
          </w:tcPr>
          <w:p w:rsidR="00F937EA" w:rsidRDefault="00B13F74" w:rsidP="004108E0">
            <w:r>
              <w:t>Pass</w:t>
            </w:r>
          </w:p>
        </w:tc>
      </w:tr>
      <w:tr w:rsidR="00F937EA" w:rsidTr="00343A3B">
        <w:tc>
          <w:tcPr>
            <w:tcW w:w="1034" w:type="dxa"/>
          </w:tcPr>
          <w:p w:rsidR="00F937EA" w:rsidRDefault="00231118" w:rsidP="004108E0">
            <w:r>
              <w:t>16</w:t>
            </w:r>
            <w:r w:rsidR="00B13F74">
              <w:t>.</w:t>
            </w:r>
          </w:p>
        </w:tc>
        <w:tc>
          <w:tcPr>
            <w:tcW w:w="3621" w:type="dxa"/>
          </w:tcPr>
          <w:p w:rsidR="00F937EA" w:rsidRDefault="009E0AAC" w:rsidP="009E0AAC">
            <w:r w:rsidRPr="00343A3B">
              <w:t>Admin</w:t>
            </w:r>
            <w:r>
              <w:t xml:space="preserve"> inputs wrong information and clicks save in the create supplier page</w:t>
            </w:r>
          </w:p>
        </w:tc>
        <w:tc>
          <w:tcPr>
            <w:tcW w:w="3442" w:type="dxa"/>
          </w:tcPr>
          <w:p w:rsidR="00F937EA" w:rsidRDefault="009E0AAC" w:rsidP="004108E0">
            <w:r>
              <w:t>Due to proper validation, an error message will be displayed</w:t>
            </w:r>
          </w:p>
        </w:tc>
        <w:tc>
          <w:tcPr>
            <w:tcW w:w="1253" w:type="dxa"/>
          </w:tcPr>
          <w:p w:rsidR="00F937EA" w:rsidRDefault="00B13F74" w:rsidP="004108E0">
            <w:r>
              <w:t>Pass</w:t>
            </w:r>
          </w:p>
        </w:tc>
      </w:tr>
      <w:tr w:rsidR="00343A3B" w:rsidTr="00343A3B">
        <w:tc>
          <w:tcPr>
            <w:tcW w:w="1034" w:type="dxa"/>
          </w:tcPr>
          <w:p w:rsidR="00343A3B" w:rsidRDefault="00231118" w:rsidP="00343A3B">
            <w:r>
              <w:t>17</w:t>
            </w:r>
            <w:r w:rsidR="00B13F74">
              <w:t>.</w:t>
            </w:r>
          </w:p>
        </w:tc>
        <w:tc>
          <w:tcPr>
            <w:tcW w:w="3621" w:type="dxa"/>
          </w:tcPr>
          <w:p w:rsidR="00343A3B" w:rsidRDefault="00343A3B" w:rsidP="00343A3B">
            <w:r>
              <w:t>From categories page, admin clicks on “edit” for a specific category</w:t>
            </w:r>
          </w:p>
        </w:tc>
        <w:tc>
          <w:tcPr>
            <w:tcW w:w="3442" w:type="dxa"/>
          </w:tcPr>
          <w:p w:rsidR="00343A3B" w:rsidRDefault="00343A3B" w:rsidP="00343A3B">
            <w:r>
              <w:t>Page redirects to edit categories page, displaying all fields in textboxes which can be changed</w:t>
            </w:r>
          </w:p>
        </w:tc>
        <w:tc>
          <w:tcPr>
            <w:tcW w:w="1253" w:type="dxa"/>
          </w:tcPr>
          <w:p w:rsidR="00343A3B" w:rsidRDefault="00B13F74" w:rsidP="00343A3B">
            <w:r>
              <w:t>Pass</w:t>
            </w:r>
          </w:p>
        </w:tc>
      </w:tr>
      <w:tr w:rsidR="00343A3B" w:rsidTr="00343A3B">
        <w:tc>
          <w:tcPr>
            <w:tcW w:w="1034" w:type="dxa"/>
          </w:tcPr>
          <w:p w:rsidR="00343A3B" w:rsidRDefault="00231118" w:rsidP="00343A3B">
            <w:r>
              <w:t>18</w:t>
            </w:r>
            <w:r w:rsidR="00B13F74">
              <w:t>.</w:t>
            </w:r>
          </w:p>
        </w:tc>
        <w:tc>
          <w:tcPr>
            <w:tcW w:w="3621" w:type="dxa"/>
          </w:tcPr>
          <w:p w:rsidR="00343A3B" w:rsidRDefault="00343A3B" w:rsidP="00343A3B">
            <w:r>
              <w:t xml:space="preserve">From the edit categories page, admin clicks on </w:t>
            </w:r>
            <w:r w:rsidR="009A4945">
              <w:t>back to list</w:t>
            </w:r>
            <w:r>
              <w:t xml:space="preserve"> button</w:t>
            </w:r>
          </w:p>
        </w:tc>
        <w:tc>
          <w:tcPr>
            <w:tcW w:w="3442" w:type="dxa"/>
          </w:tcPr>
          <w:p w:rsidR="00343A3B" w:rsidRDefault="00343A3B" w:rsidP="00343A3B">
            <w:r>
              <w:t>Page redirects to the main categories page</w:t>
            </w:r>
          </w:p>
        </w:tc>
        <w:tc>
          <w:tcPr>
            <w:tcW w:w="1253" w:type="dxa"/>
          </w:tcPr>
          <w:p w:rsidR="00343A3B" w:rsidRDefault="00B13F74" w:rsidP="00343A3B">
            <w:r>
              <w:t>Pass</w:t>
            </w:r>
          </w:p>
        </w:tc>
      </w:tr>
      <w:tr w:rsidR="00343A3B" w:rsidTr="00343A3B">
        <w:tc>
          <w:tcPr>
            <w:tcW w:w="1034" w:type="dxa"/>
          </w:tcPr>
          <w:p w:rsidR="00343A3B" w:rsidRDefault="00231118" w:rsidP="00343A3B">
            <w:r>
              <w:t>19</w:t>
            </w:r>
            <w:r w:rsidR="00B13F74">
              <w:t>.</w:t>
            </w:r>
          </w:p>
        </w:tc>
        <w:tc>
          <w:tcPr>
            <w:tcW w:w="3621" w:type="dxa"/>
          </w:tcPr>
          <w:p w:rsidR="00343A3B" w:rsidRDefault="00343A3B" w:rsidP="00343A3B">
            <w:r>
              <w:t>From the edit categories page, admin changes some fields and clicks save</w:t>
            </w:r>
          </w:p>
        </w:tc>
        <w:tc>
          <w:tcPr>
            <w:tcW w:w="3442" w:type="dxa"/>
          </w:tcPr>
          <w:p w:rsidR="00343A3B" w:rsidRDefault="00343A3B" w:rsidP="00343A3B">
            <w:r>
              <w:t>Database update, prompt the admin that the update was successful and redirects to main categories page</w:t>
            </w:r>
          </w:p>
        </w:tc>
        <w:tc>
          <w:tcPr>
            <w:tcW w:w="1253" w:type="dxa"/>
          </w:tcPr>
          <w:p w:rsidR="00343A3B" w:rsidRDefault="00B13F74" w:rsidP="00343A3B">
            <w:r>
              <w:t>Pass</w:t>
            </w:r>
          </w:p>
        </w:tc>
      </w:tr>
      <w:tr w:rsidR="00343A3B" w:rsidTr="00343A3B">
        <w:tc>
          <w:tcPr>
            <w:tcW w:w="1034" w:type="dxa"/>
          </w:tcPr>
          <w:p w:rsidR="00343A3B" w:rsidRDefault="00231118" w:rsidP="00343A3B">
            <w:r>
              <w:t>20</w:t>
            </w:r>
            <w:r w:rsidR="00B13F74">
              <w:t>.</w:t>
            </w:r>
          </w:p>
        </w:tc>
        <w:tc>
          <w:tcPr>
            <w:tcW w:w="3621" w:type="dxa"/>
          </w:tcPr>
          <w:p w:rsidR="00343A3B" w:rsidRDefault="00343A3B" w:rsidP="00343A3B">
            <w:r>
              <w:t>From the categories page, admin selects a specific category clicks on delete</w:t>
            </w:r>
          </w:p>
        </w:tc>
        <w:tc>
          <w:tcPr>
            <w:tcW w:w="3442" w:type="dxa"/>
          </w:tcPr>
          <w:p w:rsidR="00343A3B" w:rsidRDefault="00343A3B" w:rsidP="00343A3B">
            <w:r>
              <w:t>The specific category will be delete from the database and remove from the table. Successful deletion will be prompted to the admin</w:t>
            </w:r>
          </w:p>
        </w:tc>
        <w:tc>
          <w:tcPr>
            <w:tcW w:w="1253" w:type="dxa"/>
          </w:tcPr>
          <w:p w:rsidR="00343A3B" w:rsidRDefault="00B13F74" w:rsidP="00343A3B">
            <w:r>
              <w:t>Pass</w:t>
            </w:r>
          </w:p>
        </w:tc>
      </w:tr>
      <w:tr w:rsidR="00343A3B" w:rsidTr="00343A3B">
        <w:tc>
          <w:tcPr>
            <w:tcW w:w="1034" w:type="dxa"/>
          </w:tcPr>
          <w:p w:rsidR="00343A3B" w:rsidRDefault="00231118" w:rsidP="00343A3B">
            <w:r>
              <w:t>21</w:t>
            </w:r>
            <w:r w:rsidR="00B13F74">
              <w:t>.</w:t>
            </w:r>
          </w:p>
        </w:tc>
        <w:tc>
          <w:tcPr>
            <w:tcW w:w="3621" w:type="dxa"/>
          </w:tcPr>
          <w:p w:rsidR="00343A3B" w:rsidRDefault="00343A3B" w:rsidP="00343A3B">
            <w:r>
              <w:t>From the categories page, admin clicks on create button</w:t>
            </w:r>
          </w:p>
        </w:tc>
        <w:tc>
          <w:tcPr>
            <w:tcW w:w="3442" w:type="dxa"/>
          </w:tcPr>
          <w:p w:rsidR="00343A3B" w:rsidRDefault="00343A3B" w:rsidP="00343A3B">
            <w:r>
              <w:t>Page redirects to create categories page which consists of textboxes for categories</w:t>
            </w:r>
          </w:p>
        </w:tc>
        <w:tc>
          <w:tcPr>
            <w:tcW w:w="1253" w:type="dxa"/>
          </w:tcPr>
          <w:p w:rsidR="00343A3B" w:rsidRDefault="00B13F74" w:rsidP="00343A3B">
            <w:r>
              <w:t>Pass</w:t>
            </w:r>
          </w:p>
        </w:tc>
      </w:tr>
      <w:tr w:rsidR="00343A3B" w:rsidTr="00343A3B">
        <w:tc>
          <w:tcPr>
            <w:tcW w:w="1034" w:type="dxa"/>
          </w:tcPr>
          <w:p w:rsidR="00343A3B" w:rsidRDefault="00231118" w:rsidP="00343A3B">
            <w:r>
              <w:t>22</w:t>
            </w:r>
            <w:r w:rsidR="00B13F74">
              <w:t>.</w:t>
            </w:r>
          </w:p>
        </w:tc>
        <w:tc>
          <w:tcPr>
            <w:tcW w:w="3621" w:type="dxa"/>
          </w:tcPr>
          <w:p w:rsidR="00343A3B" w:rsidRDefault="00343A3B" w:rsidP="00343A3B">
            <w:r>
              <w:t>Admin inputs correct information and clicks save in the create supplier page</w:t>
            </w:r>
          </w:p>
        </w:tc>
        <w:tc>
          <w:tcPr>
            <w:tcW w:w="3442" w:type="dxa"/>
          </w:tcPr>
          <w:p w:rsidR="00343A3B" w:rsidRDefault="00343A3B" w:rsidP="00343A3B">
            <w:r>
              <w:t>Data save into the database, in the categories table and system prompt the admin that the operation is successful</w:t>
            </w:r>
          </w:p>
        </w:tc>
        <w:tc>
          <w:tcPr>
            <w:tcW w:w="1253" w:type="dxa"/>
          </w:tcPr>
          <w:p w:rsidR="00343A3B" w:rsidRDefault="00B13F74" w:rsidP="00343A3B">
            <w:r>
              <w:t>Pass</w:t>
            </w:r>
          </w:p>
        </w:tc>
      </w:tr>
      <w:tr w:rsidR="00343A3B" w:rsidTr="00343A3B">
        <w:tc>
          <w:tcPr>
            <w:tcW w:w="1034" w:type="dxa"/>
          </w:tcPr>
          <w:p w:rsidR="00343A3B" w:rsidRDefault="00231118" w:rsidP="00343A3B">
            <w:r>
              <w:lastRenderedPageBreak/>
              <w:t>23</w:t>
            </w:r>
            <w:r w:rsidR="00B13F74">
              <w:t>.</w:t>
            </w:r>
          </w:p>
        </w:tc>
        <w:tc>
          <w:tcPr>
            <w:tcW w:w="3621" w:type="dxa"/>
          </w:tcPr>
          <w:p w:rsidR="00343A3B" w:rsidRDefault="00343A3B" w:rsidP="00343A3B">
            <w:r>
              <w:t>Admin inputs wrong information and clicks save in the create categories page</w:t>
            </w:r>
          </w:p>
        </w:tc>
        <w:tc>
          <w:tcPr>
            <w:tcW w:w="3442" w:type="dxa"/>
          </w:tcPr>
          <w:p w:rsidR="00343A3B" w:rsidRDefault="00343A3B" w:rsidP="00343A3B">
            <w:r>
              <w:t>Due to proper validation, an error message will be displayed</w:t>
            </w:r>
          </w:p>
        </w:tc>
        <w:tc>
          <w:tcPr>
            <w:tcW w:w="1253" w:type="dxa"/>
          </w:tcPr>
          <w:p w:rsidR="00343A3B" w:rsidRDefault="00B13F74" w:rsidP="00343A3B">
            <w:r>
              <w:t>Pass</w:t>
            </w:r>
          </w:p>
        </w:tc>
      </w:tr>
      <w:tr w:rsidR="00343A3B" w:rsidTr="00343A3B">
        <w:tc>
          <w:tcPr>
            <w:tcW w:w="1034" w:type="dxa"/>
          </w:tcPr>
          <w:p w:rsidR="00343A3B" w:rsidRDefault="00231118" w:rsidP="00343A3B">
            <w:r>
              <w:t>24</w:t>
            </w:r>
            <w:r w:rsidR="00B13F74">
              <w:t>.</w:t>
            </w:r>
          </w:p>
        </w:tc>
        <w:tc>
          <w:tcPr>
            <w:tcW w:w="3621" w:type="dxa"/>
          </w:tcPr>
          <w:p w:rsidR="00343A3B" w:rsidRDefault="00343A3B" w:rsidP="00343A3B">
            <w:r>
              <w:t xml:space="preserve">From </w:t>
            </w:r>
            <w:r w:rsidR="003415E6">
              <w:t>Caps</w:t>
            </w:r>
            <w:r>
              <w:t xml:space="preserve"> page, admin clicks on “edit” for a specific </w:t>
            </w:r>
            <w:r w:rsidR="00DD19F0">
              <w:t>Caps</w:t>
            </w:r>
          </w:p>
        </w:tc>
        <w:tc>
          <w:tcPr>
            <w:tcW w:w="3442" w:type="dxa"/>
          </w:tcPr>
          <w:p w:rsidR="00343A3B" w:rsidRDefault="00343A3B" w:rsidP="00343A3B">
            <w:r>
              <w:t xml:space="preserve">Page redirects to edit </w:t>
            </w:r>
            <w:r w:rsidR="003415E6">
              <w:t>Caps</w:t>
            </w:r>
            <w:r>
              <w:t xml:space="preserve"> page, displaying all fields in textboxes which can be changed</w:t>
            </w:r>
          </w:p>
        </w:tc>
        <w:tc>
          <w:tcPr>
            <w:tcW w:w="1253" w:type="dxa"/>
          </w:tcPr>
          <w:p w:rsidR="00343A3B" w:rsidRDefault="00B13F74" w:rsidP="00343A3B">
            <w:r>
              <w:t>Pass</w:t>
            </w:r>
          </w:p>
        </w:tc>
      </w:tr>
      <w:tr w:rsidR="00343A3B" w:rsidTr="00343A3B">
        <w:tc>
          <w:tcPr>
            <w:tcW w:w="1034" w:type="dxa"/>
          </w:tcPr>
          <w:p w:rsidR="00343A3B" w:rsidRDefault="00231118" w:rsidP="00343A3B">
            <w:r>
              <w:t>25</w:t>
            </w:r>
            <w:r w:rsidR="00B13F74">
              <w:t>.</w:t>
            </w:r>
          </w:p>
        </w:tc>
        <w:tc>
          <w:tcPr>
            <w:tcW w:w="3621" w:type="dxa"/>
          </w:tcPr>
          <w:p w:rsidR="00343A3B" w:rsidRDefault="00343A3B" w:rsidP="00343A3B">
            <w:r>
              <w:t xml:space="preserve">From the edit </w:t>
            </w:r>
            <w:r w:rsidR="003415E6">
              <w:t>Caps</w:t>
            </w:r>
            <w:r>
              <w:t xml:space="preserve"> page, admin clicks on </w:t>
            </w:r>
            <w:r w:rsidR="00231118">
              <w:t>back to list</w:t>
            </w:r>
            <w:r>
              <w:t xml:space="preserve"> button</w:t>
            </w:r>
          </w:p>
        </w:tc>
        <w:tc>
          <w:tcPr>
            <w:tcW w:w="3442" w:type="dxa"/>
          </w:tcPr>
          <w:p w:rsidR="00343A3B" w:rsidRDefault="00343A3B" w:rsidP="00343A3B">
            <w:r>
              <w:t xml:space="preserve">Page redirects to the main </w:t>
            </w:r>
            <w:r w:rsidR="003415E6">
              <w:t>Caps</w:t>
            </w:r>
            <w:r>
              <w:t xml:space="preserve"> page</w:t>
            </w:r>
          </w:p>
        </w:tc>
        <w:tc>
          <w:tcPr>
            <w:tcW w:w="1253" w:type="dxa"/>
          </w:tcPr>
          <w:p w:rsidR="00343A3B" w:rsidRDefault="00B13F74" w:rsidP="00343A3B">
            <w:r>
              <w:t>Pass</w:t>
            </w:r>
          </w:p>
        </w:tc>
      </w:tr>
      <w:tr w:rsidR="00343A3B" w:rsidTr="00343A3B">
        <w:tc>
          <w:tcPr>
            <w:tcW w:w="1034" w:type="dxa"/>
          </w:tcPr>
          <w:p w:rsidR="00343A3B" w:rsidRDefault="00231118" w:rsidP="00343A3B">
            <w:r>
              <w:t>26</w:t>
            </w:r>
            <w:r w:rsidR="00B13F74">
              <w:t>.</w:t>
            </w:r>
          </w:p>
        </w:tc>
        <w:tc>
          <w:tcPr>
            <w:tcW w:w="3621" w:type="dxa"/>
          </w:tcPr>
          <w:p w:rsidR="00343A3B" w:rsidRDefault="00343A3B" w:rsidP="00343A3B">
            <w:r>
              <w:t xml:space="preserve">From the edit </w:t>
            </w:r>
            <w:r w:rsidR="003415E6">
              <w:t>Caps</w:t>
            </w:r>
            <w:r>
              <w:t xml:space="preserve"> page, admin changes some fields and clicks save</w:t>
            </w:r>
          </w:p>
        </w:tc>
        <w:tc>
          <w:tcPr>
            <w:tcW w:w="3442" w:type="dxa"/>
          </w:tcPr>
          <w:p w:rsidR="00343A3B" w:rsidRDefault="00343A3B" w:rsidP="00343A3B">
            <w:r>
              <w:t xml:space="preserve">Database update, prompt the admin that the update was successful and redirects to main </w:t>
            </w:r>
            <w:r w:rsidR="003415E6">
              <w:t>Caps</w:t>
            </w:r>
            <w:r>
              <w:t xml:space="preserve"> page</w:t>
            </w:r>
          </w:p>
        </w:tc>
        <w:tc>
          <w:tcPr>
            <w:tcW w:w="1253" w:type="dxa"/>
          </w:tcPr>
          <w:p w:rsidR="00343A3B" w:rsidRDefault="00B13F74" w:rsidP="00343A3B">
            <w:r>
              <w:t>Pass</w:t>
            </w:r>
          </w:p>
        </w:tc>
      </w:tr>
      <w:tr w:rsidR="00343A3B" w:rsidTr="00343A3B">
        <w:tc>
          <w:tcPr>
            <w:tcW w:w="1034" w:type="dxa"/>
          </w:tcPr>
          <w:p w:rsidR="00343A3B" w:rsidRDefault="00231118" w:rsidP="00343A3B">
            <w:r>
              <w:t>27</w:t>
            </w:r>
            <w:r w:rsidR="00B13F74">
              <w:t>.</w:t>
            </w:r>
          </w:p>
        </w:tc>
        <w:tc>
          <w:tcPr>
            <w:tcW w:w="3621" w:type="dxa"/>
          </w:tcPr>
          <w:p w:rsidR="00343A3B" w:rsidRDefault="00343A3B" w:rsidP="00343A3B">
            <w:r>
              <w:t xml:space="preserve">From the </w:t>
            </w:r>
            <w:r w:rsidR="003415E6">
              <w:t>Caps</w:t>
            </w:r>
            <w:r>
              <w:t xml:space="preserve"> page, admin selects a specific </w:t>
            </w:r>
            <w:r w:rsidR="00DD19F0">
              <w:t>Caps</w:t>
            </w:r>
            <w:r>
              <w:t xml:space="preserve"> clicks on delete</w:t>
            </w:r>
          </w:p>
        </w:tc>
        <w:tc>
          <w:tcPr>
            <w:tcW w:w="3442" w:type="dxa"/>
          </w:tcPr>
          <w:p w:rsidR="00343A3B" w:rsidRDefault="00343A3B" w:rsidP="00343A3B">
            <w:r>
              <w:t xml:space="preserve">The specific </w:t>
            </w:r>
            <w:r w:rsidR="00DD19F0">
              <w:t>Caps</w:t>
            </w:r>
            <w:r>
              <w:t xml:space="preserve"> will be delete from the database and remove from the table. Successful deletion will be prompted to the admin</w:t>
            </w:r>
          </w:p>
        </w:tc>
        <w:tc>
          <w:tcPr>
            <w:tcW w:w="1253" w:type="dxa"/>
          </w:tcPr>
          <w:p w:rsidR="00343A3B" w:rsidRDefault="00B13F74" w:rsidP="00343A3B">
            <w:r>
              <w:t>Pass</w:t>
            </w:r>
          </w:p>
        </w:tc>
      </w:tr>
      <w:tr w:rsidR="00343A3B" w:rsidTr="00343A3B">
        <w:tc>
          <w:tcPr>
            <w:tcW w:w="1034" w:type="dxa"/>
          </w:tcPr>
          <w:p w:rsidR="00343A3B" w:rsidRDefault="00231118" w:rsidP="00343A3B">
            <w:r>
              <w:t>28</w:t>
            </w:r>
            <w:r w:rsidR="00B13F74">
              <w:t>.</w:t>
            </w:r>
          </w:p>
        </w:tc>
        <w:tc>
          <w:tcPr>
            <w:tcW w:w="3621" w:type="dxa"/>
          </w:tcPr>
          <w:p w:rsidR="00343A3B" w:rsidRDefault="00343A3B" w:rsidP="00343A3B">
            <w:r>
              <w:t xml:space="preserve">From the </w:t>
            </w:r>
            <w:r w:rsidR="003415E6">
              <w:t>Caps</w:t>
            </w:r>
            <w:r>
              <w:t xml:space="preserve"> page, admin clicks on create button</w:t>
            </w:r>
          </w:p>
        </w:tc>
        <w:tc>
          <w:tcPr>
            <w:tcW w:w="3442" w:type="dxa"/>
          </w:tcPr>
          <w:p w:rsidR="00343A3B" w:rsidRDefault="00343A3B" w:rsidP="00343A3B">
            <w:r>
              <w:t xml:space="preserve">Page redirects to create </w:t>
            </w:r>
            <w:r w:rsidR="003415E6">
              <w:t>Caps</w:t>
            </w:r>
            <w:r>
              <w:t xml:space="preserve"> page which consists of textboxes for </w:t>
            </w:r>
            <w:r w:rsidR="003415E6">
              <w:t>Caps</w:t>
            </w:r>
          </w:p>
        </w:tc>
        <w:tc>
          <w:tcPr>
            <w:tcW w:w="1253" w:type="dxa"/>
          </w:tcPr>
          <w:p w:rsidR="00343A3B" w:rsidRDefault="00B13F74" w:rsidP="00343A3B">
            <w:r>
              <w:t>Pass</w:t>
            </w:r>
          </w:p>
        </w:tc>
      </w:tr>
      <w:tr w:rsidR="00343A3B" w:rsidTr="00343A3B">
        <w:tc>
          <w:tcPr>
            <w:tcW w:w="1034" w:type="dxa"/>
          </w:tcPr>
          <w:p w:rsidR="00343A3B" w:rsidRDefault="00231118" w:rsidP="00343A3B">
            <w:r>
              <w:t>29</w:t>
            </w:r>
            <w:r w:rsidR="00B13F74">
              <w:t>.</w:t>
            </w:r>
          </w:p>
        </w:tc>
        <w:tc>
          <w:tcPr>
            <w:tcW w:w="3621" w:type="dxa"/>
          </w:tcPr>
          <w:p w:rsidR="00343A3B" w:rsidRDefault="00343A3B" w:rsidP="00343A3B">
            <w:r>
              <w:t xml:space="preserve">Admin inputs correct information and clicks save in the create </w:t>
            </w:r>
            <w:r w:rsidR="00DD19F0">
              <w:t>Caps</w:t>
            </w:r>
            <w:r>
              <w:t xml:space="preserve"> page</w:t>
            </w:r>
          </w:p>
        </w:tc>
        <w:tc>
          <w:tcPr>
            <w:tcW w:w="3442" w:type="dxa"/>
          </w:tcPr>
          <w:p w:rsidR="00343A3B" w:rsidRDefault="00343A3B" w:rsidP="00343A3B">
            <w:r>
              <w:t xml:space="preserve">Data save into the database, in the </w:t>
            </w:r>
            <w:r w:rsidR="003415E6">
              <w:t>Caps</w:t>
            </w:r>
            <w:r>
              <w:t xml:space="preserve"> table and system prompt the admin that the operation is successful</w:t>
            </w:r>
          </w:p>
        </w:tc>
        <w:tc>
          <w:tcPr>
            <w:tcW w:w="1253" w:type="dxa"/>
          </w:tcPr>
          <w:p w:rsidR="00343A3B" w:rsidRDefault="00B13F74" w:rsidP="00343A3B">
            <w:r>
              <w:t>Pass</w:t>
            </w:r>
          </w:p>
        </w:tc>
      </w:tr>
      <w:tr w:rsidR="00343A3B" w:rsidTr="00343A3B">
        <w:tc>
          <w:tcPr>
            <w:tcW w:w="1034" w:type="dxa"/>
          </w:tcPr>
          <w:p w:rsidR="00343A3B" w:rsidRDefault="00231118" w:rsidP="00343A3B">
            <w:r>
              <w:t>30</w:t>
            </w:r>
            <w:r w:rsidR="00B13F74">
              <w:t>.</w:t>
            </w:r>
          </w:p>
        </w:tc>
        <w:tc>
          <w:tcPr>
            <w:tcW w:w="3621" w:type="dxa"/>
          </w:tcPr>
          <w:p w:rsidR="00343A3B" w:rsidRDefault="00343A3B" w:rsidP="00343A3B">
            <w:r w:rsidRPr="00343A3B">
              <w:t>Admin</w:t>
            </w:r>
            <w:r>
              <w:t xml:space="preserve"> inputs wrong information and clicks save in the create </w:t>
            </w:r>
            <w:r w:rsidR="003415E6">
              <w:t>Caps</w:t>
            </w:r>
            <w:r>
              <w:t xml:space="preserve"> page</w:t>
            </w:r>
          </w:p>
        </w:tc>
        <w:tc>
          <w:tcPr>
            <w:tcW w:w="3442" w:type="dxa"/>
          </w:tcPr>
          <w:p w:rsidR="00343A3B" w:rsidRDefault="00343A3B" w:rsidP="00343A3B">
            <w:r>
              <w:t>Due to proper validation, an error message will be displayed</w:t>
            </w:r>
          </w:p>
        </w:tc>
        <w:tc>
          <w:tcPr>
            <w:tcW w:w="1253" w:type="dxa"/>
          </w:tcPr>
          <w:p w:rsidR="00343A3B" w:rsidRDefault="00B13F74" w:rsidP="00343A3B">
            <w:r>
              <w:t>Pass</w:t>
            </w:r>
          </w:p>
        </w:tc>
      </w:tr>
      <w:tr w:rsidR="00343A3B" w:rsidTr="00343A3B">
        <w:tc>
          <w:tcPr>
            <w:tcW w:w="1034" w:type="dxa"/>
          </w:tcPr>
          <w:p w:rsidR="00343A3B" w:rsidRDefault="00231118" w:rsidP="00343A3B">
            <w:r>
              <w:t>31</w:t>
            </w:r>
            <w:r w:rsidR="00B13F74">
              <w:t>.</w:t>
            </w:r>
          </w:p>
        </w:tc>
        <w:tc>
          <w:tcPr>
            <w:tcW w:w="3621" w:type="dxa"/>
          </w:tcPr>
          <w:p w:rsidR="00343A3B" w:rsidRDefault="00343A3B" w:rsidP="00343A3B">
            <w:r>
              <w:t>From</w:t>
            </w:r>
            <w:r w:rsidR="00231118">
              <w:t xml:space="preserve"> User</w:t>
            </w:r>
            <w:r>
              <w:t xml:space="preserve"> page, admin clicks on “edit” for a specific Customer Detail</w:t>
            </w:r>
          </w:p>
        </w:tc>
        <w:tc>
          <w:tcPr>
            <w:tcW w:w="3442" w:type="dxa"/>
          </w:tcPr>
          <w:p w:rsidR="00343A3B" w:rsidRDefault="00343A3B" w:rsidP="00343A3B">
            <w:r>
              <w:t xml:space="preserve">Page redirects to edit </w:t>
            </w:r>
            <w:r w:rsidR="00231118">
              <w:t xml:space="preserve">User </w:t>
            </w:r>
            <w:r>
              <w:t>Details page, displaying all fields in textboxes which can be changed</w:t>
            </w:r>
          </w:p>
        </w:tc>
        <w:tc>
          <w:tcPr>
            <w:tcW w:w="1253" w:type="dxa"/>
          </w:tcPr>
          <w:p w:rsidR="00343A3B" w:rsidRDefault="00B13F74" w:rsidP="00343A3B">
            <w:r>
              <w:t>Pass</w:t>
            </w:r>
          </w:p>
        </w:tc>
      </w:tr>
      <w:tr w:rsidR="00343A3B" w:rsidTr="00343A3B">
        <w:tc>
          <w:tcPr>
            <w:tcW w:w="1034" w:type="dxa"/>
          </w:tcPr>
          <w:p w:rsidR="00343A3B" w:rsidRDefault="00231118" w:rsidP="00343A3B">
            <w:r>
              <w:t>32</w:t>
            </w:r>
            <w:r w:rsidR="00B13F74">
              <w:t>.</w:t>
            </w:r>
          </w:p>
        </w:tc>
        <w:tc>
          <w:tcPr>
            <w:tcW w:w="3621" w:type="dxa"/>
          </w:tcPr>
          <w:p w:rsidR="00343A3B" w:rsidRDefault="00343A3B" w:rsidP="00343A3B">
            <w:r>
              <w:t xml:space="preserve">From the edit </w:t>
            </w:r>
            <w:r w:rsidR="00231118">
              <w:t>User</w:t>
            </w:r>
            <w:r>
              <w:t xml:space="preserve"> Details page, admin clicks on </w:t>
            </w:r>
            <w:r w:rsidR="00231118">
              <w:t>back to list</w:t>
            </w:r>
            <w:r>
              <w:t xml:space="preserve"> button</w:t>
            </w:r>
          </w:p>
        </w:tc>
        <w:tc>
          <w:tcPr>
            <w:tcW w:w="3442" w:type="dxa"/>
          </w:tcPr>
          <w:p w:rsidR="00343A3B" w:rsidRDefault="00343A3B" w:rsidP="00343A3B">
            <w:r>
              <w:t xml:space="preserve">Page redirects to the main </w:t>
            </w:r>
            <w:r w:rsidR="00231118">
              <w:t xml:space="preserve">User </w:t>
            </w:r>
            <w:r>
              <w:t>Details page</w:t>
            </w:r>
          </w:p>
        </w:tc>
        <w:tc>
          <w:tcPr>
            <w:tcW w:w="1253" w:type="dxa"/>
          </w:tcPr>
          <w:p w:rsidR="00343A3B" w:rsidRDefault="00B13F74" w:rsidP="00343A3B">
            <w:r>
              <w:t>Pass</w:t>
            </w:r>
          </w:p>
        </w:tc>
      </w:tr>
      <w:tr w:rsidR="00343A3B" w:rsidTr="00343A3B">
        <w:tc>
          <w:tcPr>
            <w:tcW w:w="1034" w:type="dxa"/>
          </w:tcPr>
          <w:p w:rsidR="00343A3B" w:rsidRDefault="00231118" w:rsidP="00343A3B">
            <w:r>
              <w:t>33</w:t>
            </w:r>
            <w:r w:rsidR="00B13F74">
              <w:t>.</w:t>
            </w:r>
          </w:p>
        </w:tc>
        <w:tc>
          <w:tcPr>
            <w:tcW w:w="3621" w:type="dxa"/>
          </w:tcPr>
          <w:p w:rsidR="00343A3B" w:rsidRDefault="00343A3B" w:rsidP="00343A3B">
            <w:r>
              <w:t xml:space="preserve">From the edit </w:t>
            </w:r>
            <w:r w:rsidR="00231118">
              <w:t xml:space="preserve">User </w:t>
            </w:r>
            <w:r>
              <w:t>Details page, admin changes some fields and clicks save</w:t>
            </w:r>
          </w:p>
        </w:tc>
        <w:tc>
          <w:tcPr>
            <w:tcW w:w="3442" w:type="dxa"/>
          </w:tcPr>
          <w:p w:rsidR="00343A3B" w:rsidRDefault="00343A3B" w:rsidP="00343A3B">
            <w:r>
              <w:t xml:space="preserve">Database update, prompt the admin that the update was successful and redirects to main </w:t>
            </w:r>
            <w:r w:rsidR="00231118">
              <w:t xml:space="preserve">User </w:t>
            </w:r>
            <w:r>
              <w:t>Details page</w:t>
            </w:r>
          </w:p>
        </w:tc>
        <w:tc>
          <w:tcPr>
            <w:tcW w:w="1253" w:type="dxa"/>
          </w:tcPr>
          <w:p w:rsidR="00343A3B" w:rsidRDefault="00B13F74" w:rsidP="00343A3B">
            <w:r>
              <w:t>Pass</w:t>
            </w:r>
          </w:p>
        </w:tc>
      </w:tr>
      <w:tr w:rsidR="00B13F74" w:rsidTr="00343A3B">
        <w:tc>
          <w:tcPr>
            <w:tcW w:w="1034" w:type="dxa"/>
          </w:tcPr>
          <w:p w:rsidR="00B13F74" w:rsidRDefault="00231118" w:rsidP="00B13F74">
            <w:r>
              <w:t>34</w:t>
            </w:r>
            <w:r w:rsidR="00B13F74">
              <w:t>.</w:t>
            </w:r>
          </w:p>
        </w:tc>
        <w:tc>
          <w:tcPr>
            <w:tcW w:w="3621" w:type="dxa"/>
          </w:tcPr>
          <w:p w:rsidR="00B13F74" w:rsidRDefault="00B13F74" w:rsidP="00B13F74">
            <w:r>
              <w:t xml:space="preserve">From Order page, admin clicks on “edit” for a specific Order </w:t>
            </w:r>
          </w:p>
        </w:tc>
        <w:tc>
          <w:tcPr>
            <w:tcW w:w="3442" w:type="dxa"/>
          </w:tcPr>
          <w:p w:rsidR="00B13F74" w:rsidRDefault="00B13F74" w:rsidP="00B13F74">
            <w:r>
              <w:t>Page redirects to edit Order page, displaying all fields in textboxes which can be changed</w:t>
            </w:r>
          </w:p>
        </w:tc>
        <w:tc>
          <w:tcPr>
            <w:tcW w:w="1253" w:type="dxa"/>
          </w:tcPr>
          <w:p w:rsidR="00B13F74" w:rsidRDefault="00B13F74" w:rsidP="00B13F74">
            <w:r>
              <w:t>Pass</w:t>
            </w:r>
          </w:p>
        </w:tc>
      </w:tr>
      <w:tr w:rsidR="00B13F74" w:rsidTr="00343A3B">
        <w:tc>
          <w:tcPr>
            <w:tcW w:w="1034" w:type="dxa"/>
          </w:tcPr>
          <w:p w:rsidR="00B13F74" w:rsidRDefault="00231118" w:rsidP="00B13F74">
            <w:r>
              <w:t>35</w:t>
            </w:r>
            <w:r w:rsidR="00B13F74">
              <w:t>.</w:t>
            </w:r>
          </w:p>
        </w:tc>
        <w:tc>
          <w:tcPr>
            <w:tcW w:w="3621" w:type="dxa"/>
          </w:tcPr>
          <w:p w:rsidR="00B13F74" w:rsidRDefault="00B13F74" w:rsidP="00B13F74">
            <w:r>
              <w:t xml:space="preserve">From the edit Order page, admin clicks on </w:t>
            </w:r>
            <w:r w:rsidR="00231118">
              <w:t>back to list</w:t>
            </w:r>
            <w:r>
              <w:t xml:space="preserve"> button</w:t>
            </w:r>
          </w:p>
        </w:tc>
        <w:tc>
          <w:tcPr>
            <w:tcW w:w="3442" w:type="dxa"/>
          </w:tcPr>
          <w:p w:rsidR="00B13F74" w:rsidRDefault="00B13F74" w:rsidP="00B13F74">
            <w:r>
              <w:t>Page redirects to the main Order page</w:t>
            </w:r>
          </w:p>
        </w:tc>
        <w:tc>
          <w:tcPr>
            <w:tcW w:w="1253" w:type="dxa"/>
          </w:tcPr>
          <w:p w:rsidR="00B13F74" w:rsidRDefault="00B13F74" w:rsidP="00B13F74">
            <w:r>
              <w:t>Pass</w:t>
            </w:r>
          </w:p>
        </w:tc>
      </w:tr>
      <w:tr w:rsidR="00B13F74" w:rsidTr="00343A3B">
        <w:tc>
          <w:tcPr>
            <w:tcW w:w="1034" w:type="dxa"/>
          </w:tcPr>
          <w:p w:rsidR="00B13F74" w:rsidRDefault="00231118" w:rsidP="00B13F74">
            <w:r>
              <w:t>36</w:t>
            </w:r>
            <w:r w:rsidR="00B13F74">
              <w:t>.</w:t>
            </w:r>
          </w:p>
        </w:tc>
        <w:tc>
          <w:tcPr>
            <w:tcW w:w="3621" w:type="dxa"/>
          </w:tcPr>
          <w:p w:rsidR="00B13F74" w:rsidRDefault="00B13F74" w:rsidP="00B13F74">
            <w:r>
              <w:t xml:space="preserve">From the edit Order page, admin changes some fields </w:t>
            </w:r>
            <w:r w:rsidR="00231118">
              <w:t xml:space="preserve">or change status </w:t>
            </w:r>
            <w:r>
              <w:t>and clicks save</w:t>
            </w:r>
          </w:p>
        </w:tc>
        <w:tc>
          <w:tcPr>
            <w:tcW w:w="3442" w:type="dxa"/>
          </w:tcPr>
          <w:p w:rsidR="00B13F74" w:rsidRDefault="00B13F74" w:rsidP="00B13F74">
            <w:r>
              <w:t>Database update, prompt the admin that the update was successful and redirects to main Order page</w:t>
            </w:r>
          </w:p>
        </w:tc>
        <w:tc>
          <w:tcPr>
            <w:tcW w:w="1253" w:type="dxa"/>
          </w:tcPr>
          <w:p w:rsidR="00B13F74" w:rsidRDefault="00B13F74" w:rsidP="00B13F74">
            <w:r>
              <w:t>Pass</w:t>
            </w:r>
          </w:p>
        </w:tc>
      </w:tr>
      <w:tr w:rsidR="00B13F74" w:rsidTr="00343A3B">
        <w:tc>
          <w:tcPr>
            <w:tcW w:w="1034" w:type="dxa"/>
          </w:tcPr>
          <w:p w:rsidR="00B13F74" w:rsidRDefault="00231118" w:rsidP="00B13F74">
            <w:r>
              <w:t>37</w:t>
            </w:r>
            <w:r w:rsidR="00B13F74">
              <w:t>.</w:t>
            </w:r>
          </w:p>
        </w:tc>
        <w:tc>
          <w:tcPr>
            <w:tcW w:w="3621" w:type="dxa"/>
          </w:tcPr>
          <w:p w:rsidR="00B13F74" w:rsidRDefault="00B13F74" w:rsidP="00B13F74">
            <w:r>
              <w:t>From Contact Us Messages page, admin clicks on “edit” for a specific Contact Us Message</w:t>
            </w:r>
          </w:p>
        </w:tc>
        <w:tc>
          <w:tcPr>
            <w:tcW w:w="3442" w:type="dxa"/>
          </w:tcPr>
          <w:p w:rsidR="00B13F74" w:rsidRDefault="00B13F74" w:rsidP="00B13F74">
            <w:r>
              <w:t>Page redirects to edit Contact Us Messages page, displaying all fields in textboxes which can be changed</w:t>
            </w:r>
          </w:p>
        </w:tc>
        <w:tc>
          <w:tcPr>
            <w:tcW w:w="1253" w:type="dxa"/>
          </w:tcPr>
          <w:p w:rsidR="00B13F74" w:rsidRDefault="00B13F74" w:rsidP="00B13F74">
            <w:r>
              <w:t>Pass</w:t>
            </w:r>
          </w:p>
        </w:tc>
      </w:tr>
    </w:tbl>
    <w:p w:rsidR="00093DBD" w:rsidRDefault="00093DBD"/>
    <w:sectPr w:rsidR="00093DBD" w:rsidSect="006A19E0">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14BF7" w:rsidRDefault="00A14BF7" w:rsidP="00915280">
      <w:pPr>
        <w:spacing w:after="0" w:line="240" w:lineRule="auto"/>
      </w:pPr>
      <w:r>
        <w:separator/>
      </w:r>
    </w:p>
  </w:endnote>
  <w:endnote w:type="continuationSeparator" w:id="0">
    <w:p w:rsidR="00A14BF7" w:rsidRDefault="00A14BF7" w:rsidP="009152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88265090"/>
      <w:docPartObj>
        <w:docPartGallery w:val="Page Numbers (Bottom of Page)"/>
        <w:docPartUnique/>
      </w:docPartObj>
    </w:sdtPr>
    <w:sdtEndPr>
      <w:rPr>
        <w:noProof/>
      </w:rPr>
    </w:sdtEndPr>
    <w:sdtContent>
      <w:p w:rsidR="0082763E" w:rsidRDefault="0082763E">
        <w:pPr>
          <w:pStyle w:val="a8"/>
          <w:jc w:val="right"/>
        </w:pPr>
        <w:r>
          <w:fldChar w:fldCharType="begin"/>
        </w:r>
        <w:r>
          <w:instrText xml:space="preserve"> PAGE   \* MERGEFORMAT </w:instrText>
        </w:r>
        <w:r>
          <w:fldChar w:fldCharType="separate"/>
        </w:r>
        <w:r w:rsidR="000961F7">
          <w:rPr>
            <w:noProof/>
          </w:rPr>
          <w:t>28</w:t>
        </w:r>
        <w:r>
          <w:rPr>
            <w:noProof/>
          </w:rPr>
          <w:fldChar w:fldCharType="end"/>
        </w:r>
      </w:p>
    </w:sdtContent>
  </w:sdt>
  <w:p w:rsidR="0082763E" w:rsidRDefault="0082763E">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14BF7" w:rsidRDefault="00A14BF7" w:rsidP="00915280">
      <w:pPr>
        <w:spacing w:after="0" w:line="240" w:lineRule="auto"/>
      </w:pPr>
      <w:r>
        <w:separator/>
      </w:r>
    </w:p>
  </w:footnote>
  <w:footnote w:type="continuationSeparator" w:id="0">
    <w:p w:rsidR="00A14BF7" w:rsidRDefault="00A14BF7" w:rsidP="0091528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CD4B70"/>
    <w:multiLevelType w:val="hybridMultilevel"/>
    <w:tmpl w:val="841493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9164C9"/>
    <w:multiLevelType w:val="hybridMultilevel"/>
    <w:tmpl w:val="5C441B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1847747"/>
    <w:multiLevelType w:val="hybridMultilevel"/>
    <w:tmpl w:val="D3946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3F05CAB"/>
    <w:multiLevelType w:val="hybridMultilevel"/>
    <w:tmpl w:val="8C9478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FD33866"/>
    <w:multiLevelType w:val="hybridMultilevel"/>
    <w:tmpl w:val="35C88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725D30E1"/>
    <w:multiLevelType w:val="hybridMultilevel"/>
    <w:tmpl w:val="C3866A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1"/>
  </w:num>
  <w:num w:numId="4">
    <w:abstractNumId w:val="5"/>
  </w:num>
  <w:num w:numId="5">
    <w:abstractNumId w:val="3"/>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210B"/>
    <w:rsid w:val="00031705"/>
    <w:rsid w:val="00043843"/>
    <w:rsid w:val="000457F6"/>
    <w:rsid w:val="00093DBD"/>
    <w:rsid w:val="000961F7"/>
    <w:rsid w:val="000B0BBD"/>
    <w:rsid w:val="000E7D63"/>
    <w:rsid w:val="00102F76"/>
    <w:rsid w:val="00106446"/>
    <w:rsid w:val="001333BF"/>
    <w:rsid w:val="00160943"/>
    <w:rsid w:val="00183AD5"/>
    <w:rsid w:val="001D2D3D"/>
    <w:rsid w:val="00231118"/>
    <w:rsid w:val="00237BA4"/>
    <w:rsid w:val="0024245F"/>
    <w:rsid w:val="0024280E"/>
    <w:rsid w:val="002555B7"/>
    <w:rsid w:val="002663C7"/>
    <w:rsid w:val="003415E6"/>
    <w:rsid w:val="00343A3B"/>
    <w:rsid w:val="003634EC"/>
    <w:rsid w:val="0039390A"/>
    <w:rsid w:val="00393B1A"/>
    <w:rsid w:val="003A1594"/>
    <w:rsid w:val="003A7C1F"/>
    <w:rsid w:val="003B7966"/>
    <w:rsid w:val="003D05BC"/>
    <w:rsid w:val="004108E0"/>
    <w:rsid w:val="0041152F"/>
    <w:rsid w:val="00446E84"/>
    <w:rsid w:val="00447329"/>
    <w:rsid w:val="00495A2E"/>
    <w:rsid w:val="00541F99"/>
    <w:rsid w:val="00563B52"/>
    <w:rsid w:val="00566C47"/>
    <w:rsid w:val="00584051"/>
    <w:rsid w:val="005872AE"/>
    <w:rsid w:val="005A0E8E"/>
    <w:rsid w:val="005D0951"/>
    <w:rsid w:val="005D0A68"/>
    <w:rsid w:val="005D1360"/>
    <w:rsid w:val="005D69E1"/>
    <w:rsid w:val="005E6C31"/>
    <w:rsid w:val="005F148C"/>
    <w:rsid w:val="00606E79"/>
    <w:rsid w:val="00617081"/>
    <w:rsid w:val="00643159"/>
    <w:rsid w:val="006A19E0"/>
    <w:rsid w:val="006C7950"/>
    <w:rsid w:val="006D2C2E"/>
    <w:rsid w:val="006D562E"/>
    <w:rsid w:val="006E0024"/>
    <w:rsid w:val="006F0B88"/>
    <w:rsid w:val="006F2B2D"/>
    <w:rsid w:val="006F3D75"/>
    <w:rsid w:val="00733143"/>
    <w:rsid w:val="007368A1"/>
    <w:rsid w:val="00750ACA"/>
    <w:rsid w:val="00781847"/>
    <w:rsid w:val="007D0075"/>
    <w:rsid w:val="007E4823"/>
    <w:rsid w:val="007E5731"/>
    <w:rsid w:val="007F70F9"/>
    <w:rsid w:val="00804D81"/>
    <w:rsid w:val="008226D3"/>
    <w:rsid w:val="0082446D"/>
    <w:rsid w:val="0082496C"/>
    <w:rsid w:val="0082763E"/>
    <w:rsid w:val="00827A58"/>
    <w:rsid w:val="0083643C"/>
    <w:rsid w:val="0086647F"/>
    <w:rsid w:val="008748BC"/>
    <w:rsid w:val="0088622A"/>
    <w:rsid w:val="00897371"/>
    <w:rsid w:val="008E2139"/>
    <w:rsid w:val="00900092"/>
    <w:rsid w:val="00906790"/>
    <w:rsid w:val="00911AED"/>
    <w:rsid w:val="00914ED2"/>
    <w:rsid w:val="00915280"/>
    <w:rsid w:val="00915FAC"/>
    <w:rsid w:val="0092210B"/>
    <w:rsid w:val="00925D68"/>
    <w:rsid w:val="00932AC2"/>
    <w:rsid w:val="00951AAE"/>
    <w:rsid w:val="0098595D"/>
    <w:rsid w:val="00990027"/>
    <w:rsid w:val="00991647"/>
    <w:rsid w:val="0099300C"/>
    <w:rsid w:val="009A4945"/>
    <w:rsid w:val="009A4CC5"/>
    <w:rsid w:val="009E0AAC"/>
    <w:rsid w:val="009E6D92"/>
    <w:rsid w:val="009F512A"/>
    <w:rsid w:val="00A14BF7"/>
    <w:rsid w:val="00A15318"/>
    <w:rsid w:val="00A25B74"/>
    <w:rsid w:val="00A41544"/>
    <w:rsid w:val="00A5225B"/>
    <w:rsid w:val="00A60AA9"/>
    <w:rsid w:val="00A66FBC"/>
    <w:rsid w:val="00A70376"/>
    <w:rsid w:val="00A76741"/>
    <w:rsid w:val="00A80115"/>
    <w:rsid w:val="00AA18BA"/>
    <w:rsid w:val="00AB2439"/>
    <w:rsid w:val="00AB2C08"/>
    <w:rsid w:val="00AD3037"/>
    <w:rsid w:val="00AD772B"/>
    <w:rsid w:val="00B0385B"/>
    <w:rsid w:val="00B044F8"/>
    <w:rsid w:val="00B13F74"/>
    <w:rsid w:val="00B42FEC"/>
    <w:rsid w:val="00B44E52"/>
    <w:rsid w:val="00B75BE3"/>
    <w:rsid w:val="00B8043C"/>
    <w:rsid w:val="00B8146A"/>
    <w:rsid w:val="00BB0E47"/>
    <w:rsid w:val="00BD77CF"/>
    <w:rsid w:val="00BE0117"/>
    <w:rsid w:val="00BE5865"/>
    <w:rsid w:val="00BF53CE"/>
    <w:rsid w:val="00C046BC"/>
    <w:rsid w:val="00C17D84"/>
    <w:rsid w:val="00C349D8"/>
    <w:rsid w:val="00C35654"/>
    <w:rsid w:val="00C46ED2"/>
    <w:rsid w:val="00C84103"/>
    <w:rsid w:val="00C87C79"/>
    <w:rsid w:val="00CA475E"/>
    <w:rsid w:val="00CF7F86"/>
    <w:rsid w:val="00D11E77"/>
    <w:rsid w:val="00D170F9"/>
    <w:rsid w:val="00D17CF3"/>
    <w:rsid w:val="00D21C9B"/>
    <w:rsid w:val="00D36E07"/>
    <w:rsid w:val="00D51595"/>
    <w:rsid w:val="00D67911"/>
    <w:rsid w:val="00D723E6"/>
    <w:rsid w:val="00D90181"/>
    <w:rsid w:val="00D973F5"/>
    <w:rsid w:val="00DD19F0"/>
    <w:rsid w:val="00DD37B4"/>
    <w:rsid w:val="00DE6B26"/>
    <w:rsid w:val="00E1081B"/>
    <w:rsid w:val="00E40DD8"/>
    <w:rsid w:val="00E50347"/>
    <w:rsid w:val="00E674FE"/>
    <w:rsid w:val="00E70678"/>
    <w:rsid w:val="00E7223F"/>
    <w:rsid w:val="00E8011F"/>
    <w:rsid w:val="00E84579"/>
    <w:rsid w:val="00E905B1"/>
    <w:rsid w:val="00EA035B"/>
    <w:rsid w:val="00ED469C"/>
    <w:rsid w:val="00EE3A74"/>
    <w:rsid w:val="00F31726"/>
    <w:rsid w:val="00F61D12"/>
    <w:rsid w:val="00F661DA"/>
    <w:rsid w:val="00F8371F"/>
    <w:rsid w:val="00F937EA"/>
    <w:rsid w:val="00F94BDE"/>
    <w:rsid w:val="00FA1B49"/>
    <w:rsid w:val="00FB06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F647C6F"/>
  <w15:chartTrackingRefBased/>
  <w15:docId w15:val="{697A5D98-B271-4371-B7DC-8ABFBF61D5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style>
  <w:style w:type="paragraph" w:styleId="1">
    <w:name w:val="heading 1"/>
    <w:basedOn w:val="a"/>
    <w:next w:val="a"/>
    <w:link w:val="10"/>
    <w:uiPriority w:val="9"/>
    <w:qFormat/>
    <w:rsid w:val="003A159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3A159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99300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3A1594"/>
    <w:rPr>
      <w:rFonts w:asciiTheme="majorHAnsi" w:eastAsiaTheme="majorEastAsia" w:hAnsiTheme="majorHAnsi" w:cstheme="majorBidi"/>
      <w:color w:val="2E74B5" w:themeColor="accent1" w:themeShade="BF"/>
      <w:sz w:val="32"/>
      <w:szCs w:val="32"/>
    </w:rPr>
  </w:style>
  <w:style w:type="character" w:customStyle="1" w:styleId="20">
    <w:name w:val="标题 2 字符"/>
    <w:basedOn w:val="a0"/>
    <w:link w:val="2"/>
    <w:uiPriority w:val="9"/>
    <w:rsid w:val="003A1594"/>
    <w:rPr>
      <w:rFonts w:asciiTheme="majorHAnsi" w:eastAsiaTheme="majorEastAsia" w:hAnsiTheme="majorHAnsi" w:cstheme="majorBidi"/>
      <w:color w:val="2E74B5" w:themeColor="accent1" w:themeShade="BF"/>
      <w:sz w:val="26"/>
      <w:szCs w:val="26"/>
    </w:rPr>
  </w:style>
  <w:style w:type="paragraph" w:styleId="a3">
    <w:name w:val="List Paragraph"/>
    <w:basedOn w:val="a"/>
    <w:uiPriority w:val="34"/>
    <w:qFormat/>
    <w:rsid w:val="00541F99"/>
    <w:pPr>
      <w:ind w:left="720"/>
      <w:contextualSpacing/>
    </w:pPr>
  </w:style>
  <w:style w:type="character" w:styleId="a4">
    <w:name w:val="Hyperlink"/>
    <w:basedOn w:val="a0"/>
    <w:uiPriority w:val="99"/>
    <w:unhideWhenUsed/>
    <w:rsid w:val="00541F99"/>
    <w:rPr>
      <w:color w:val="0563C1" w:themeColor="hyperlink"/>
      <w:u w:val="single"/>
    </w:rPr>
  </w:style>
  <w:style w:type="table" w:styleId="a5">
    <w:name w:val="Table Grid"/>
    <w:basedOn w:val="a1"/>
    <w:uiPriority w:val="39"/>
    <w:rsid w:val="008226D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99300C"/>
    <w:rPr>
      <w:rFonts w:asciiTheme="majorHAnsi" w:eastAsiaTheme="majorEastAsia" w:hAnsiTheme="majorHAnsi" w:cstheme="majorBidi"/>
      <w:color w:val="1F4D78" w:themeColor="accent1" w:themeShade="7F"/>
      <w:sz w:val="24"/>
      <w:szCs w:val="24"/>
    </w:rPr>
  </w:style>
  <w:style w:type="paragraph" w:styleId="a6">
    <w:name w:val="header"/>
    <w:basedOn w:val="a"/>
    <w:link w:val="a7"/>
    <w:uiPriority w:val="99"/>
    <w:unhideWhenUsed/>
    <w:rsid w:val="00915280"/>
    <w:pPr>
      <w:tabs>
        <w:tab w:val="center" w:pos="4680"/>
        <w:tab w:val="right" w:pos="9360"/>
      </w:tabs>
      <w:spacing w:after="0" w:line="240" w:lineRule="auto"/>
    </w:pPr>
  </w:style>
  <w:style w:type="character" w:customStyle="1" w:styleId="a7">
    <w:name w:val="页眉 字符"/>
    <w:basedOn w:val="a0"/>
    <w:link w:val="a6"/>
    <w:uiPriority w:val="99"/>
    <w:rsid w:val="00915280"/>
  </w:style>
  <w:style w:type="paragraph" w:styleId="a8">
    <w:name w:val="footer"/>
    <w:basedOn w:val="a"/>
    <w:link w:val="a9"/>
    <w:uiPriority w:val="99"/>
    <w:unhideWhenUsed/>
    <w:rsid w:val="00915280"/>
    <w:pPr>
      <w:tabs>
        <w:tab w:val="center" w:pos="4680"/>
        <w:tab w:val="right" w:pos="9360"/>
      </w:tabs>
      <w:spacing w:after="0" w:line="240" w:lineRule="auto"/>
    </w:pPr>
  </w:style>
  <w:style w:type="character" w:customStyle="1" w:styleId="a9">
    <w:name w:val="页脚 字符"/>
    <w:basedOn w:val="a0"/>
    <w:link w:val="a8"/>
    <w:uiPriority w:val="99"/>
    <w:rsid w:val="00915280"/>
  </w:style>
  <w:style w:type="paragraph" w:styleId="TOC">
    <w:name w:val="TOC Heading"/>
    <w:basedOn w:val="1"/>
    <w:next w:val="a"/>
    <w:uiPriority w:val="39"/>
    <w:unhideWhenUsed/>
    <w:qFormat/>
    <w:rsid w:val="00915280"/>
    <w:pPr>
      <w:outlineLvl w:val="9"/>
    </w:pPr>
  </w:style>
  <w:style w:type="paragraph" w:styleId="11">
    <w:name w:val="toc 1"/>
    <w:basedOn w:val="a"/>
    <w:next w:val="a"/>
    <w:autoRedefine/>
    <w:uiPriority w:val="39"/>
    <w:unhideWhenUsed/>
    <w:rsid w:val="00915280"/>
    <w:pPr>
      <w:spacing w:after="100"/>
    </w:pPr>
  </w:style>
  <w:style w:type="paragraph" w:styleId="21">
    <w:name w:val="toc 2"/>
    <w:basedOn w:val="a"/>
    <w:next w:val="a"/>
    <w:autoRedefine/>
    <w:uiPriority w:val="39"/>
    <w:unhideWhenUsed/>
    <w:rsid w:val="00915280"/>
    <w:pPr>
      <w:spacing w:after="100"/>
      <w:ind w:left="220"/>
    </w:pPr>
  </w:style>
  <w:style w:type="paragraph" w:styleId="31">
    <w:name w:val="toc 3"/>
    <w:basedOn w:val="a"/>
    <w:next w:val="a"/>
    <w:autoRedefine/>
    <w:uiPriority w:val="39"/>
    <w:unhideWhenUsed/>
    <w:rsid w:val="00915280"/>
    <w:pPr>
      <w:spacing w:after="100"/>
      <w:ind w:left="440"/>
    </w:pPr>
  </w:style>
  <w:style w:type="character" w:styleId="aa">
    <w:name w:val="FollowedHyperlink"/>
    <w:basedOn w:val="a0"/>
    <w:uiPriority w:val="99"/>
    <w:semiHidden/>
    <w:unhideWhenUsed/>
    <w:rsid w:val="00AD772B"/>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21237812">
      <w:bodyDiv w:val="1"/>
      <w:marLeft w:val="0"/>
      <w:marRight w:val="0"/>
      <w:marTop w:val="0"/>
      <w:marBottom w:val="0"/>
      <w:divBdr>
        <w:top w:val="none" w:sz="0" w:space="0" w:color="auto"/>
        <w:left w:val="none" w:sz="0" w:space="0" w:color="auto"/>
        <w:bottom w:val="none" w:sz="0" w:space="0" w:color="auto"/>
        <w:right w:val="none" w:sz="0" w:space="0" w:color="auto"/>
      </w:divBdr>
    </w:div>
    <w:div w:id="1079059689">
      <w:bodyDiv w:val="1"/>
      <w:marLeft w:val="0"/>
      <w:marRight w:val="0"/>
      <w:marTop w:val="0"/>
      <w:marBottom w:val="0"/>
      <w:divBdr>
        <w:top w:val="none" w:sz="0" w:space="0" w:color="auto"/>
        <w:left w:val="none" w:sz="0" w:space="0" w:color="auto"/>
        <w:bottom w:val="none" w:sz="0" w:space="0" w:color="auto"/>
        <w:right w:val="none" w:sz="0" w:space="0" w:color="auto"/>
      </w:divBdr>
    </w:div>
    <w:div w:id="1206017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8.png"/><Relationship Id="rId34" Type="http://schemas.openxmlformats.org/officeDocument/2006/relationships/package" Target="embeddings/Microsoft_Visio_Drawing8.vsdx"/><Relationship Id="rId42" Type="http://schemas.openxmlformats.org/officeDocument/2006/relationships/image" Target="media/image22.emf"/><Relationship Id="rId47" Type="http://schemas.openxmlformats.org/officeDocument/2006/relationships/image" Target="media/image26.png"/><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image" Target="media/image4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3.png"/><Relationship Id="rId11" Type="http://schemas.openxmlformats.org/officeDocument/2006/relationships/package" Target="embeddings/Microsoft_Visio_Drawing.vsdx"/><Relationship Id="rId24" Type="http://schemas.openxmlformats.org/officeDocument/2006/relationships/image" Target="media/image10.emf"/><Relationship Id="rId32" Type="http://schemas.openxmlformats.org/officeDocument/2006/relationships/image" Target="media/image15.png"/><Relationship Id="rId37" Type="http://schemas.openxmlformats.org/officeDocument/2006/relationships/package" Target="embeddings/Microsoft_Visio_Drawing9.vsdx"/><Relationship Id="rId40" Type="http://schemas.openxmlformats.org/officeDocument/2006/relationships/package" Target="embeddings/Microsoft_Visio_Drawing10.vsdx"/><Relationship Id="rId45" Type="http://schemas.openxmlformats.org/officeDocument/2006/relationships/image" Target="media/image24.png"/><Relationship Id="rId53" Type="http://schemas.openxmlformats.org/officeDocument/2006/relationships/image" Target="media/image31.png"/><Relationship Id="rId58" Type="http://schemas.openxmlformats.org/officeDocument/2006/relationships/image" Target="media/image36.png"/><Relationship Id="rId5" Type="http://schemas.openxmlformats.org/officeDocument/2006/relationships/webSettings" Target="webSettings.xml"/><Relationship Id="rId61" Type="http://schemas.openxmlformats.org/officeDocument/2006/relationships/image" Target="media/image39.png"/><Relationship Id="rId19" Type="http://schemas.openxmlformats.org/officeDocument/2006/relationships/package" Target="embeddings/Microsoft_Visio_Drawing3.vsdx"/><Relationship Id="rId14" Type="http://schemas.openxmlformats.org/officeDocument/2006/relationships/image" Target="media/image3.emf"/><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image" Target="media/image14.emf"/><Relationship Id="rId35" Type="http://schemas.openxmlformats.org/officeDocument/2006/relationships/image" Target="media/image17.png"/><Relationship Id="rId43" Type="http://schemas.openxmlformats.org/officeDocument/2006/relationships/package" Target="embeddings/Microsoft_Visio_Drawing11.vsdx"/><Relationship Id="rId48" Type="http://schemas.openxmlformats.org/officeDocument/2006/relationships/footer" Target="footer1.xml"/><Relationship Id="rId56" Type="http://schemas.openxmlformats.org/officeDocument/2006/relationships/image" Target="media/image34.png"/><Relationship Id="rId64" Type="http://schemas.openxmlformats.org/officeDocument/2006/relationships/fontTable" Target="fontTable.xml"/><Relationship Id="rId8" Type="http://schemas.openxmlformats.org/officeDocument/2006/relationships/hyperlink" Target="http://dochyper.unitec.ac.nz/luoy15/asp_application1/" TargetMode="External"/><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package" Target="embeddings/Microsoft_Visio_Drawing5.vsdx"/><Relationship Id="rId33" Type="http://schemas.openxmlformats.org/officeDocument/2006/relationships/image" Target="media/image16.emf"/><Relationship Id="rId38" Type="http://schemas.openxmlformats.org/officeDocument/2006/relationships/image" Target="media/image19.png"/><Relationship Id="rId46" Type="http://schemas.openxmlformats.org/officeDocument/2006/relationships/image" Target="media/image25.png"/><Relationship Id="rId59" Type="http://schemas.openxmlformats.org/officeDocument/2006/relationships/image" Target="media/image37.png"/><Relationship Id="rId20" Type="http://schemas.openxmlformats.org/officeDocument/2006/relationships/image" Target="media/image7.png"/><Relationship Id="rId41" Type="http://schemas.openxmlformats.org/officeDocument/2006/relationships/image" Target="media/image21.png"/><Relationship Id="rId54" Type="http://schemas.openxmlformats.org/officeDocument/2006/relationships/image" Target="media/image32.png"/><Relationship Id="rId62"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4.vsdx"/><Relationship Id="rId28" Type="http://schemas.openxmlformats.org/officeDocument/2006/relationships/package" Target="embeddings/Microsoft_Visio_Drawing6.vsdx"/><Relationship Id="rId36" Type="http://schemas.openxmlformats.org/officeDocument/2006/relationships/image" Target="media/image18.emf"/><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image" Target="media/image1.emf"/><Relationship Id="rId31" Type="http://schemas.openxmlformats.org/officeDocument/2006/relationships/package" Target="embeddings/Microsoft_Visio_Drawing7.vsdx"/><Relationship Id="rId44" Type="http://schemas.openxmlformats.org/officeDocument/2006/relationships/image" Target="media/image23.png"/><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dochyper.unitec.ac.nz/luoy15/asp_assignment/assignment1_SourceCode.zip%20" TargetMode="External"/><Relationship Id="rId13" Type="http://schemas.openxmlformats.org/officeDocument/2006/relationships/package" Target="embeddings/Microsoft_Visio_Drawing1.vsdx"/><Relationship Id="rId18" Type="http://schemas.openxmlformats.org/officeDocument/2006/relationships/image" Target="media/image6.emf"/><Relationship Id="rId39" Type="http://schemas.openxmlformats.org/officeDocument/2006/relationships/image" Target="media/image20.emf"/></Relationships>
</file>

<file path=word/theme/theme1.xml><?xml version="1.0" encoding="utf-8"?>
<a:theme xmlns:a="http://schemas.openxmlformats.org/drawingml/2006/main" name="Office Theme">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6B0F37-B685-416D-8F10-46750EDB7D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8</TotalTime>
  <Pages>29</Pages>
  <Words>2902</Words>
  <Characters>16545</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4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EDAH</dc:creator>
  <cp:keywords/>
  <dc:description/>
  <cp:lastModifiedBy>Yishan Luo</cp:lastModifiedBy>
  <cp:revision>105</cp:revision>
  <dcterms:created xsi:type="dcterms:W3CDTF">2016-05-11T02:01:00Z</dcterms:created>
  <dcterms:modified xsi:type="dcterms:W3CDTF">2016-10-06T21:18:00Z</dcterms:modified>
</cp:coreProperties>
</file>